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heme/theme2.xml" ContentType="application/vnd.openxmlformats-officedocument.theme+xml"/>
  <Override PartName="/ppt/tags/tag15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sldIdLst>
    <p:sldId id="265" r:id="rId2"/>
    <p:sldId id="272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  <p:sldId id="285" r:id="rId14"/>
    <p:sldId id="271" r:id="rId15"/>
  </p:sldIdLst>
  <p:sldSz cx="9144000" cy="5143500" type="screen16x9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j-lt"/>
        <a:ea typeface="+mj-ea"/>
        <a:cs typeface="+mj-cs"/>
        <a:sym typeface="Calibri" panose="020F0502020204030204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5336" autoAdjust="0"/>
  </p:normalViewPr>
  <p:slideViewPr>
    <p:cSldViewPr snapToGrid="0">
      <p:cViewPr>
        <p:scale>
          <a:sx n="80" d="100"/>
          <a:sy n="80" d="100"/>
        </p:scale>
        <p:origin x="-389" y="-5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Shape 109"/>
          <p:cNvSpPr>
            <a:spLocks noGrp="1" noRot="1" noChangeAspect="1"/>
          </p:cNvSpPr>
          <p:nvPr>
            <p:ph type="sldImg"/>
          </p:nvPr>
        </p:nvSpPr>
        <p:spPr>
          <a:xfrm>
            <a:off x="381533" y="685800"/>
            <a:ext cx="6094934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0" name="Shape 11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49961793"/>
      </p:ext>
    </p:extLst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j-lt"/>
        <a:ea typeface="+mj-ea"/>
        <a:cs typeface="+mj-cs"/>
        <a:sym typeface="Calibri" panose="020F0502020204030204"/>
      </a:defRPr>
    </a:lvl1pPr>
    <a:lvl2pPr indent="228600" latinLnBrk="0">
      <a:defRPr sz="1200">
        <a:latin typeface="+mj-lt"/>
        <a:ea typeface="+mj-ea"/>
        <a:cs typeface="+mj-cs"/>
        <a:sym typeface="Calibri" panose="020F0502020204030204"/>
      </a:defRPr>
    </a:lvl2pPr>
    <a:lvl3pPr indent="457200" latinLnBrk="0">
      <a:defRPr sz="1200">
        <a:latin typeface="+mj-lt"/>
        <a:ea typeface="+mj-ea"/>
        <a:cs typeface="+mj-cs"/>
        <a:sym typeface="Calibri" panose="020F0502020204030204"/>
      </a:defRPr>
    </a:lvl3pPr>
    <a:lvl4pPr indent="685800" latinLnBrk="0">
      <a:defRPr sz="1200">
        <a:latin typeface="+mj-lt"/>
        <a:ea typeface="+mj-ea"/>
        <a:cs typeface="+mj-cs"/>
        <a:sym typeface="Calibri" panose="020F0502020204030204"/>
      </a:defRPr>
    </a:lvl4pPr>
    <a:lvl5pPr indent="914400" latinLnBrk="0">
      <a:defRPr sz="1200">
        <a:latin typeface="+mj-lt"/>
        <a:ea typeface="+mj-ea"/>
        <a:cs typeface="+mj-cs"/>
        <a:sym typeface="Calibri" panose="020F0502020204030204"/>
      </a:defRPr>
    </a:lvl5pPr>
    <a:lvl6pPr indent="1143000" latinLnBrk="0">
      <a:defRPr sz="1200">
        <a:latin typeface="+mj-lt"/>
        <a:ea typeface="+mj-ea"/>
        <a:cs typeface="+mj-cs"/>
        <a:sym typeface="Calibri" panose="020F0502020204030204"/>
      </a:defRPr>
    </a:lvl6pPr>
    <a:lvl7pPr indent="1371600" latinLnBrk="0">
      <a:defRPr sz="1200">
        <a:latin typeface="+mj-lt"/>
        <a:ea typeface="+mj-ea"/>
        <a:cs typeface="+mj-cs"/>
        <a:sym typeface="Calibri" panose="020F0502020204030204"/>
      </a:defRPr>
    </a:lvl7pPr>
    <a:lvl8pPr indent="1600200" latinLnBrk="0">
      <a:defRPr sz="1200">
        <a:latin typeface="+mj-lt"/>
        <a:ea typeface="+mj-ea"/>
        <a:cs typeface="+mj-cs"/>
        <a:sym typeface="Calibri" panose="020F0502020204030204"/>
      </a:defRPr>
    </a:lvl8pPr>
    <a:lvl9pPr indent="1828800" latinLnBrk="0">
      <a:defRPr sz="1200">
        <a:latin typeface="+mj-lt"/>
        <a:ea typeface="+mj-ea"/>
        <a:cs typeface="+mj-cs"/>
        <a:sym typeface="Calibri" panose="020F0502020204030204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各位同学好，</a:t>
            </a:r>
            <a:r>
              <a:rPr lang="zh-CN" altLang="en-US" sz="1200" spc="226" dirty="0" smtClean="0">
                <a:solidFill>
                  <a:schemeClr val="bg2">
                    <a:lumMod val="1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清华附中朝阳学校 菅小凡</a:t>
            </a:r>
            <a:endParaRPr lang="en-US" altLang="zh-CN" sz="1200" spc="226" dirty="0" smtClean="0">
              <a:solidFill>
                <a:schemeClr val="bg2">
                  <a:lumMod val="1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dirty="0" smtClean="0"/>
              <a:t>本节课我们学习</a:t>
            </a:r>
            <a:r>
              <a:rPr lang="zh-CN" altLang="en-US" sz="12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真实问题解决</a:t>
            </a:r>
            <a:r>
              <a:rPr lang="en-US" altLang="zh-CN" sz="12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——</a:t>
            </a:r>
            <a:r>
              <a:rPr lang="zh-CN" altLang="en-US" sz="12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以</a:t>
            </a:r>
            <a:r>
              <a:rPr lang="en-US" altLang="zh-CN" sz="12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C</a:t>
            </a:r>
            <a:r>
              <a:rPr lang="zh-CN" altLang="en-US" sz="12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</a:t>
            </a:r>
            <a:r>
              <a:rPr lang="en-US" altLang="zh-CN" sz="12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Na</a:t>
            </a:r>
            <a:r>
              <a:rPr lang="zh-CN" altLang="en-US" sz="12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元素为主题的概念原理元素化合物融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6FDB6-6D2B-46C1-9FA1-D82906A37C3A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●先审题，同时审设问，根据自己的经验提前预设此设问方式可能出现的</a:t>
            </a:r>
            <a:r>
              <a:rPr lang="zh-CN" altLang="en-US" baseline="0" dirty="0" smtClean="0"/>
              <a:t>难点和易错点。</a:t>
            </a:r>
            <a:r>
              <a:rPr lang="zh-CN" altLang="en-US" dirty="0" smtClean="0"/>
              <a:t>●</a:t>
            </a:r>
            <a:r>
              <a:rPr lang="zh-CN" altLang="en-US" baseline="0" dirty="0" smtClean="0"/>
              <a:t>（</a:t>
            </a:r>
            <a:r>
              <a:rPr lang="en-US" altLang="zh-CN" baseline="0" dirty="0" smtClean="0"/>
              <a:t>1</a:t>
            </a:r>
            <a:r>
              <a:rPr lang="zh-CN" altLang="en-US" baseline="0" dirty="0" smtClean="0"/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占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95%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要求写生成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方程</a:t>
            </a:r>
            <a:r>
              <a:rPr lang="zh-CN" altLang="en-US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课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本原型方程书写 注意不要忽略某些特殊的反应条件或者可逆号。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陌生方程书写，不要用定式思维写产物，要从题目或图中审题得到此情境下的产物，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带字母的配平也是一个易错点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①注意酸化，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画装置图的难点是明确每一部分装置的作用并能准确画出基本装置。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②定量计算，难点：找准关系式，注意单位换算。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考查电解池，电化学问题需要系统分析。</a:t>
            </a:r>
          </a:p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26618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不要看到“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溶于水产生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”就写出这样的错误结果。</a:t>
            </a:r>
            <a:r>
              <a:rPr lang="zh-CN" altLang="en-US" dirty="0" smtClean="0"/>
              <a:t>●●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溶于水产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种无机碳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哪四种呢？气体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进入海水中，</a:t>
            </a:r>
            <a:r>
              <a:rPr lang="zh-CN" altLang="en-US" dirty="0" smtClean="0"/>
              <a:t>●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g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⇌ 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aq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、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+ 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 ⇌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 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弱酸，两步电离生成分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-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想到这个，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不难写出答案。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固碳示意图，两步过程，本题两问：①分析钙化作用，②分析光合作用，均为根据图示写方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陌生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程式的题目。①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有很多同学审题不全面，只看到溶液中的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产物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硬凑微粒写出这样的错误反应</a:t>
            </a:r>
            <a:r>
              <a:rPr lang="zh-CN" altLang="en-US" dirty="0" smtClean="0"/>
              <a:t>●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产物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还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相当于生成碳酸钙后剩下的氢离子和过量的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O</a:t>
            </a:r>
            <a:r>
              <a:rPr lang="pt-BR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结合，生成</a:t>
            </a:r>
            <a:r>
              <a:rPr lang="en-US" altLang="zh-CN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答案如下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②涉及到字母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系数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配平，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从产物看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反应中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8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四种原子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光合作用是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与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生成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题目说释放的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只来自于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则两种反应物是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8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观察法利用原子守恒即可配平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产物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x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个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8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,2x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个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8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则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8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配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x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产物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个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个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原子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则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配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检查一下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原子，此反应得以配平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1716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要</a:t>
            </a:r>
            <a:r>
              <a:rPr lang="zh-CN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测量溶解无机碳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既然是测量，先有一个意识：要精确，要根据测量方法避免干扰。测量方法分两步，第一步</a:t>
            </a:r>
            <a:r>
              <a:rPr lang="zh-CN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气提、吸收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因为海水中溶解无机碳占海水总碳的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95%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其中主要是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O3-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加酸才能生成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所以用</a:t>
            </a:r>
            <a:r>
              <a:rPr lang="zh-CN" altLang="en-US" dirty="0" smtClean="0"/>
              <a:t>●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从酸化后的海水中吹出</a:t>
            </a:r>
            <a:r>
              <a:rPr lang="zh-CN" altLang="en-US" dirty="0" smtClean="0"/>
              <a:t>●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并用碱液吸收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，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示意图</a:t>
            </a:r>
            <a:r>
              <a:rPr lang="zh-CN" altLang="en-US" dirty="0" smtClean="0"/>
              <a:t>● 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“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未酸化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”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①补充装置图，要明确每部分装置的作用。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未完成的装置要实现酸化、氮气吹出两个功能，先说酸化，</a:t>
            </a:r>
            <a:r>
              <a:rPr lang="zh-CN" altLang="en-US" dirty="0" smtClean="0"/>
              <a:t>●</a:t>
            </a:r>
            <a:r>
              <a:rPr lang="zh-CN" altLang="en-US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用什么酸？常见的盐酸可以吗？是否可以我们除了思考能否实现功能还要思考是否有干扰，要将生成</a:t>
            </a:r>
            <a:r>
              <a:rPr lang="en-US" altLang="zh-CN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CO2</a:t>
            </a:r>
            <a:r>
              <a:rPr lang="zh-CN" altLang="en-US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用</a:t>
            </a:r>
            <a:r>
              <a:rPr lang="en-US" altLang="zh-CN" dirty="0" err="1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NaOH</a:t>
            </a:r>
            <a:r>
              <a:rPr lang="zh-CN" altLang="en-US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吸收，想到这不难判断，挥发性的盐酸不可以，挥发出的酸性气体</a:t>
            </a:r>
            <a:r>
              <a:rPr lang="en-US" altLang="zh-CN" dirty="0" err="1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HCl</a:t>
            </a:r>
            <a:r>
              <a:rPr lang="zh-CN" altLang="en-US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会干扰。所以选用稀硫酸，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用什么装置加入酸，加入液体用分液漏斗。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再说吹出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导气管长进短出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答案如下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追问，右侧的两个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OH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洗气瓶用作是什么？第一个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OH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吸收海水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最右侧的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O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吸收液是防止空气中的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干扰。② 题干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“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将吸收液吸收的无机碳转化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H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再用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 mol·L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1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l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溶液滴定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”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滴定反应为</a:t>
            </a:r>
            <a:r>
              <a:rPr lang="zh-CN" altLang="en-US" dirty="0" smtClean="0"/>
              <a:t>●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pt-BR" altLang="zh-CN" baseline="30000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+ H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baseline="30000" dirty="0" smtClean="0">
                <a:latin typeface="Times New Roman" pitchFamily="18" charset="0"/>
                <a:cs typeface="Times New Roman" pitchFamily="18" charset="0"/>
              </a:rPr>
              <a:t>－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= 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+H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找到关系式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:1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即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无机碳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n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H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n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l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     =10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3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y 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mol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无机碳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 10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3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y/10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3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z = 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y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/z mol·L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1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n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l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10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3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y 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mol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无机碳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 10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3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y/10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3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z = 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y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/z mol·L</a:t>
            </a:r>
            <a:r>
              <a:rPr lang="en-US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1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  </a:t>
            </a:r>
            <a:r>
              <a:rPr lang="zh-CN" altLang="en-US" dirty="0" smtClean="0"/>
              <a:t>●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 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答案：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xy/z</a:t>
            </a:r>
            <a:endParaRPr lang="zh-CN" altLang="zh-CN" sz="1200" dirty="0" smtClean="0">
              <a:effectLst/>
              <a:latin typeface="+mj-lt"/>
              <a:ea typeface="+mj-ea"/>
              <a:cs typeface="+mj-cs"/>
              <a:sym typeface="Calibri" panose="020F0502020204030204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28919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①利用如图所示装置从海水中提取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电解装置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室入口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p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约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8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海水中可溶无机碳以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HCO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为主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用来提取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需要加酸，才能转化为出口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p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小于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6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海水。②处理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室出口排出的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p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小于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6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海水，处理至合格，即处理后要得到可溶无机碳以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HCO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为主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p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约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8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海水，需要加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O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①需要加酸，②需要加碱都由电解装置提供，如何实现呢？让我们来分析电解池。</a:t>
            </a:r>
          </a:p>
          <a:p>
            <a:pPr>
              <a:lnSpc>
                <a:spcPct val="130000"/>
              </a:lnSpc>
            </a:pP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电解池的思维模型：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一句话一张图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对此电解池系统分析。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先分析各室中初始微粒，分别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a: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 p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约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8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海水，即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Cl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NaH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: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再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分析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电化学过程，包括电极反应和电解池中的离子迁移方向，阴极，得电子，水中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1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价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+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放电生成氢气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H-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阳极水中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价氧的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H-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放电，生成氧气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+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在电场和隔膜的一起作用下，</a:t>
            </a:r>
            <a:r>
              <a:rPr lang="zh-CN" altLang="en-US" dirty="0" smtClean="0"/>
              <a:t>●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+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向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室迁移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+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向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室迁移，</a:t>
            </a:r>
            <a:r>
              <a:rPr lang="zh-CN" altLang="en-US" dirty="0" smtClean="0"/>
              <a:t>●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室继续发生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CO</a:t>
            </a:r>
            <a:r>
              <a:rPr lang="pt-BR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－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H</a:t>
            </a:r>
            <a:r>
              <a:rPr lang="pt-BR" altLang="zh-CN" sz="1200" baseline="30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 CO</a:t>
            </a:r>
            <a:r>
              <a:rPr lang="pt-BR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H</a:t>
            </a:r>
            <a:r>
              <a:rPr lang="pt-BR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最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室实现了提取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目的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室生成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aOH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所以①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提取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原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理</a:t>
            </a:r>
            <a:r>
              <a:rPr lang="zh-CN" altLang="en-US" dirty="0" smtClean="0"/>
              <a:t>●为；②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处理至合格的方法是</a:t>
            </a:r>
            <a:r>
              <a:rPr lang="zh-CN" altLang="en-US" dirty="0" smtClean="0"/>
              <a:t>●</a:t>
            </a:r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04843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本次讨论的原因是</a:t>
            </a:r>
            <a:endParaRPr lang="en-US" altLang="zh-CN" sz="12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元素，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其单质和化合物在工业生产和日常生活中有重要作用和价值；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高考命题主要结合反应原理考查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Na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质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OH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H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C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质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某些弱酸如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OH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H</a:t>
            </a:r>
            <a:r>
              <a:rPr lang="zh-CN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zh-CN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及其盐、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</a:p>
          <a:p>
            <a:pPr>
              <a:lnSpc>
                <a:spcPct val="150000"/>
              </a:lnSpc>
            </a:pP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等物质的结构、性质、用途。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3682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学习目标</a:t>
            </a:r>
            <a:r>
              <a:rPr lang="zh-CN" altLang="en-US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zh-CN" altLang="zh-CN" sz="1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会描述上述物质的重要物理性质（状态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颜色、密度、毒性、溶解性等）。</a:t>
            </a:r>
          </a:p>
          <a:p>
            <a:pPr>
              <a:lnSpc>
                <a:spcPct val="150000"/>
              </a:lnSpc>
            </a:pP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熟知以上各物质的化学性质，能准确书写相关化学方程式和离子方程式。</a:t>
            </a:r>
          </a:p>
          <a:p>
            <a:pPr>
              <a:lnSpc>
                <a:spcPct val="150000"/>
              </a:lnSpc>
            </a:pP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可以根据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元素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周期律、反应速率、电离平衡、水解平衡、沉淀溶解平衡、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电化学等反应原理解释以上物质的某些性质、相关制备、应用等问题。</a:t>
            </a:r>
          </a:p>
          <a:p>
            <a:pPr>
              <a:lnSpc>
                <a:spcPct val="150000"/>
              </a:lnSpc>
            </a:pP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熟悉化学原理题或工业流程题的命题规律及解题思路。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zh-CN" altLang="en-US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32249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梳理了一下</a:t>
            </a:r>
            <a:r>
              <a:rPr lang="zh-CN" altLang="zh-CN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近年</a:t>
            </a:r>
            <a:r>
              <a:rPr lang="en-US" altLang="zh-CN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zh-CN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zh-CN" altLang="zh-CN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元素相关的北京高考真题</a:t>
            </a:r>
            <a:r>
              <a:rPr lang="zh-CN" altLang="en-US" sz="12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下面来看典型例题，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019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年北京高考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7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题节选</a:t>
            </a:r>
          </a:p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5077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注重审题可以帮助你快速抓住问题关键，避免一些定式思维错误。我们来通篇审题：●实验目的是制备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高纯氢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①审题抓住反应物产物及比例，反应条件；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②审题抓住这三个反应包括①填空的反应即为后面分析反应原理时的反应对象，比如计算反应热用三个反应构造未知反应，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③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a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研究甲烷，定位和甲烷相关的反应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,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和初始反应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；</a:t>
            </a:r>
            <a:r>
              <a:rPr lang="zh-CN" altLang="en-US" dirty="0" smtClean="0"/>
              <a:t>●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研究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转化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,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定位反应</a:t>
            </a:r>
            <a:r>
              <a:rPr lang="en-US" altLang="zh-CN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en-US" altLang="zh-CN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研究积碳，定位反应</a:t>
            </a:r>
            <a:r>
              <a:rPr lang="en-US" altLang="zh-CN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④用右上图，横坐标为时间，总坐标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体积分数和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消耗率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问单位时间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消耗率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和纵坐标有差别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endParaRPr lang="en-US" altLang="zh-CN" sz="1200" baseline="0" dirty="0" smtClean="0">
              <a:effectLst/>
              <a:latin typeface="+mj-lt"/>
              <a:ea typeface="+mj-ea"/>
              <a:cs typeface="+mj-cs"/>
              <a:sym typeface="Calibri" panose="020F0502020204030204"/>
            </a:endParaRPr>
          </a:p>
          <a:p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审每一问，并根据之前解决类似问题的经验，预设一下要注意的问题。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①书写陌生方程，注意审出题目中的反应物产物，不要用自己定式思维写产物，不要漏了条件；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②计算反应热；要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通过已知反应构造所需反应。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③要分析平衡问题，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精确定位相关平衡。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④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化学反应效率问题要明确分析对象和角度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14705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●①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根据题目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写出反应物甲烷水，产物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zh-CN" altLang="en-US" dirty="0" smtClean="0"/>
              <a:t>●</a:t>
            </a:r>
            <a:r>
              <a:rPr lang="zh-CN" altLang="en-US" baseline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且比例</a:t>
            </a:r>
            <a:r>
              <a:rPr lang="en-US" altLang="zh-CN" baseline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en-US" baseline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比</a:t>
            </a:r>
            <a:r>
              <a:rPr lang="en-US" altLang="zh-CN" baseline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baseline="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根据原子守恒不难写出方程式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别忘了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条件，催化剂</a:t>
            </a:r>
            <a:r>
              <a:rPr lang="zh-CN" altLang="en-US" dirty="0" smtClean="0"/>
              <a:t>●</a:t>
            </a:r>
            <a:endParaRPr lang="en-US" altLang="zh-CN" sz="1200" dirty="0" smtClean="0">
              <a:effectLst/>
              <a:latin typeface="+mj-lt"/>
              <a:ea typeface="+mj-ea"/>
              <a:cs typeface="+mj-cs"/>
              <a:sym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9103878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●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②本题一改往日的考查方式，弱化了计算，强化了反应热的化学意义，要求出目标反应热，我还需要找到什么反应的反应热，要求写出另一个方程。思考方法是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既然是三个反应做处理得到一个反应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先处理前两个反应，</a:t>
            </a:r>
            <a:r>
              <a:rPr lang="zh-CN" altLang="en-US" dirty="0" smtClean="0"/>
              <a:t>●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ⅰ+ⅱ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或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ⅰ-ⅱ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结果如下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再用结果与目标反应做运算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ⅰ+ⅱ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-ⅲ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或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ⅲ-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ⅰ+ⅱ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结果如下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当然也可以等号左右物质互换，得到答案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4941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③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从三个选项看是在考查反应原理，反应原理需要有具体的反应作为研究对象，</a:t>
            </a:r>
            <a:r>
              <a:rPr lang="zh-CN" altLang="en-US" dirty="0" smtClean="0"/>
              <a:t>●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可用来研究原理的化学反应有以下四个，</a:t>
            </a:r>
            <a:r>
              <a:rPr lang="zh-CN" altLang="en-US" dirty="0" smtClean="0"/>
              <a:t>●</a:t>
            </a:r>
            <a:endParaRPr lang="zh-CN" altLang="en-US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题目说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反应物投料比采用</a:t>
            </a:r>
            <a:r>
              <a:rPr lang="zh-CN" altLang="en-US" dirty="0" smtClean="0"/>
              <a:t>●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∶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n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4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∶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1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大于初始反应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2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=4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化学计量数之比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:1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相当于甲烷投料不变，增大水蒸气投料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投料比变化即改变物质的浓度，即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(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)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不变，增大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(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)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endParaRPr lang="en-US" altLang="zh-CN" sz="1200" dirty="0" smtClean="0">
              <a:effectLst/>
              <a:latin typeface="+mj-lt"/>
              <a:ea typeface="+mj-ea"/>
              <a:cs typeface="+mj-cs"/>
              <a:sym typeface="Calibri" panose="020F0502020204030204"/>
            </a:endParaRPr>
          </a:p>
          <a:p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分析选项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a.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分析对象是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a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说促进其转化，即分析与其相关的平衡移动，与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两种物质相关的反应是初始反应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、反应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i.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这两个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增大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(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)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两个平衡均正向移动，促进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转化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a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正确，除此以外，还会带来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增大的结果。</a:t>
            </a:r>
            <a:endParaRPr lang="en-US" altLang="zh-CN" sz="1200" dirty="0" smtClean="0">
              <a:effectLst/>
              <a:latin typeface="+mj-lt"/>
              <a:ea typeface="+mj-ea"/>
              <a:cs typeface="+mj-cs"/>
              <a:sym typeface="Calibri" panose="020F0502020204030204"/>
            </a:endParaRPr>
          </a:p>
          <a:p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要分析促进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转化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与这两种物质相关的是 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反应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ii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增大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(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)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平衡正向移动，促进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转化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b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正确。</a:t>
            </a:r>
          </a:p>
          <a:p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选项分析积炭，即分析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iii</a:t>
            </a:r>
            <a:r>
              <a:rPr lang="zh-CN" altLang="en-US" dirty="0" smtClean="0"/>
              <a:t>●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.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其他反应的平衡移动带来了</a:t>
            </a:r>
            <a:r>
              <a:rPr lang="en-US" altLang="zh-CN" sz="1200" i="1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（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）增大，平衡</a:t>
            </a:r>
            <a:r>
              <a:rPr lang="pt-BR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iii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逆向移动，减少积炭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正确。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分析化学平衡问题，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按照摆平衡、变条件、推移动、得结果四步骤分析。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答案：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abc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21294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④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题目说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用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可以去除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即发生</a:t>
            </a:r>
            <a:r>
              <a:rPr lang="zh-CN" altLang="en-US" dirty="0" smtClean="0"/>
              <a:t>●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+ 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 Ca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en-US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反应为什么要除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?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理论上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对于初始反应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4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2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O=4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+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加入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去除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使平衡正移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提高制备高纯氢产率，即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体积分数增大。实验数据如图，随着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消耗率增大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t1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时刻前，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H2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体积分数增大，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在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t1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开始下降。第一个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“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单位时间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消耗率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”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会漏审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“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单位时间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”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</a:t>
            </a:r>
            <a:r>
              <a:rPr lang="zh-CN" altLang="en-US" dirty="0" smtClean="0"/>
              <a:t>●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横坐标是时间，虚线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纵坐标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消耗率，单位时间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消耗率即为此曲线的斜率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图中可看出斜率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降低，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第一空答案：降低。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此时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消耗率约为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5%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但已失效，解释原因。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失效即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研究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+ 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 Ca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反应的效率问题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效率问题包括平衡速率两个方面，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化学平衡受温度、浓度、压强影响，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速率受温度、浓度、压强、岁花季、固体表面积影响，到底是哪个因素导致了失效呢？上一个空“单位时间</a:t>
            </a:r>
            <a:r>
              <a:rPr lang="en-US" altLang="zh-CN" sz="1200" baseline="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消耗率减小”其实就是在说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+ 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 Ca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 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这个反应速率减小，于是，我们明确思考角度为速率！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什么因素导致速率减小呢，我们一一来看影响速率的各个因素。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温度吗？题目没有反应温度的信息，但结合制备物质的真实情景，整个制备高纯氢体系的温度应该是稳定的，不会有明显的降低，所以排除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温度的可能，同理，反应体系的压强也是稳定的。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浓度吗？在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 + 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= Ca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这个反应中，只有</a:t>
            </a:r>
            <a:r>
              <a:rPr lang="en-US" altLang="zh-CN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有浓度，但不只一个反应涉及到</a:t>
            </a:r>
            <a:r>
              <a:rPr lang="en-US" altLang="zh-CN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,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它的浓度是否变小没有明确的证据。排除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是催化剂吗？题目没有提到这个反应的催化剂，即使恰好体系中某种物质是这个反应的催化剂，对速率应该是增大的影响。排除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。那是固体表面积吗？反应物氧化钙是固体，随着反应的进行，产物碳酸钙会覆盖在氧化钙表面，减少了</a:t>
            </a:r>
            <a:r>
              <a:rPr lang="en-US" altLang="zh-CN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2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与</a:t>
            </a:r>
            <a:r>
              <a:rPr lang="en-US" altLang="zh-CN" sz="1200" baseline="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接触面积，并且符合固体表面积减小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，速率减小的变化，所以答案</a:t>
            </a:r>
            <a:r>
              <a:rPr lang="zh-CN" altLang="en-US" dirty="0" smtClean="0"/>
              <a:t>●</a:t>
            </a:r>
            <a:r>
              <a:rPr lang="zh-CN" altLang="en-US" sz="1200" baseline="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是对</a:t>
            </a:r>
            <a:r>
              <a:rPr lang="en-US" altLang="zh-CN" dirty="0" err="1" smtClean="0">
                <a:latin typeface="华文楷体" pitchFamily="2" charset="-122"/>
                <a:ea typeface="华文楷体" pitchFamily="2" charset="-122"/>
              </a:rPr>
              <a:t>CaO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+ CO</a:t>
            </a:r>
            <a:r>
              <a:rPr lang="en-US" altLang="zh-CN" baseline="-25000" dirty="0" smtClean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= CaCO</a:t>
            </a:r>
            <a:r>
              <a:rPr lang="en-US" altLang="zh-CN" baseline="-25000" dirty="0" smtClean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反应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3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覆盖在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表面，减少了</a:t>
            </a:r>
            <a:r>
              <a:rPr lang="en-US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O</a:t>
            </a:r>
            <a:r>
              <a:rPr lang="en-US" altLang="zh-CN" sz="1200" baseline="-250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2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与</a:t>
            </a:r>
            <a:r>
              <a:rPr lang="en-US" altLang="zh-CN" sz="1200" dirty="0" err="1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CaO</a:t>
            </a:r>
            <a:r>
              <a:rPr lang="zh-CN" altLang="zh-CN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的接触面积。</a:t>
            </a:r>
            <a:r>
              <a:rPr lang="zh-CN" altLang="en-US" dirty="0" smtClean="0"/>
              <a:t>●</a:t>
            </a:r>
            <a:r>
              <a:rPr lang="zh-CN" altLang="en-US" sz="1200" dirty="0" smtClean="0">
                <a:effectLst/>
                <a:latin typeface="+mj-lt"/>
                <a:ea typeface="+mj-ea"/>
                <a:cs typeface="+mj-cs"/>
                <a:sym typeface="Calibri" panose="020F0502020204030204"/>
              </a:rPr>
              <a:t>通过此题的讲解，希望大家熟悉效率问题的思考方法：明确研究对象，通过逐一排除明确思考角度。</a:t>
            </a:r>
            <a:endParaRPr lang="zh-CN" altLang="zh-CN" sz="1200" dirty="0" smtClean="0">
              <a:effectLst/>
              <a:latin typeface="+mj-lt"/>
              <a:ea typeface="+mj-ea"/>
              <a:cs typeface="+mj-cs"/>
              <a:sym typeface="Calibri" panose="020F0502020204030204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82922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9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75.xml"/><Relationship Id="rId7" Type="http://schemas.openxmlformats.org/officeDocument/2006/relationships/tags" Target="../tags/tag79.xml"/><Relationship Id="rId12" Type="http://schemas.openxmlformats.org/officeDocument/2006/relationships/image" Target="file:///C:\Users\1V994W2\PycharmProjects\PPT_Background_Generation/pic_temp/1_pic_quater_right_up.png" TargetMode="Externa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tags" Target="../tags/tag78.xml"/><Relationship Id="rId11" Type="http://schemas.openxmlformats.org/officeDocument/2006/relationships/image" Target="../media/image3.png"/><Relationship Id="rId5" Type="http://schemas.openxmlformats.org/officeDocument/2006/relationships/tags" Target="../tags/tag77.xml"/><Relationship Id="rId10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tags" Target="../tags/tag76.xml"/><Relationship Id="rId9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82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tags" Target="../tags/tag85.xml"/><Relationship Id="rId5" Type="http://schemas.openxmlformats.org/officeDocument/2006/relationships/tags" Target="../tags/tag84.xml"/><Relationship Id="rId4" Type="http://schemas.openxmlformats.org/officeDocument/2006/relationships/tags" Target="../tags/tag83.xml"/><Relationship Id="rId9" Type="http://schemas.openxmlformats.org/officeDocument/2006/relationships/image" Target="file:///C:\Users\1V994W2\PycharmProjects\PPT_Background_Generation/pic_temp/pic_sup.png" TargetMode="Externa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88.xml"/><Relationship Id="rId7" Type="http://schemas.openxmlformats.org/officeDocument/2006/relationships/tags" Target="../tags/tag92.xml"/><Relationship Id="rId12" Type="http://schemas.openxmlformats.org/officeDocument/2006/relationships/image" Target="file:///C:\Users\1V994W2\PycharmProjects\PPT_Background_Generation/pic_temp/1_pic_quater_right_up.png" TargetMode="Externa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tags" Target="../tags/tag91.xml"/><Relationship Id="rId11" Type="http://schemas.openxmlformats.org/officeDocument/2006/relationships/image" Target="../media/image3.png"/><Relationship Id="rId5" Type="http://schemas.openxmlformats.org/officeDocument/2006/relationships/tags" Target="../tags/tag90.xml"/><Relationship Id="rId10" Type="http://schemas.openxmlformats.org/officeDocument/2006/relationships/image" Target="file:///C:\Users\1V994W2\PycharmProjects\PPT_Background_Generation/pic_temp/0_pic_quater_left_up.png" TargetMode="External"/><Relationship Id="rId4" Type="http://schemas.openxmlformats.org/officeDocument/2006/relationships/tags" Target="../tags/tag89.xml"/><Relationship Id="rId9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100.xml"/><Relationship Id="rId13" Type="http://schemas.openxmlformats.org/officeDocument/2006/relationships/image" Target="../media/image3.png"/><Relationship Id="rId3" Type="http://schemas.openxmlformats.org/officeDocument/2006/relationships/tags" Target="../tags/tag95.xml"/><Relationship Id="rId7" Type="http://schemas.openxmlformats.org/officeDocument/2006/relationships/tags" Target="../tags/tag99.xml"/><Relationship Id="rId12" Type="http://schemas.openxmlformats.org/officeDocument/2006/relationships/image" Target="file:///C:\Users\1V994W2\PycharmProjects\PPT_Background_Generation/pic_temp/0_pic_quater_left_up.png" TargetMode="Externa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tags" Target="../tags/tag98.xml"/><Relationship Id="rId11" Type="http://schemas.openxmlformats.org/officeDocument/2006/relationships/image" Target="../media/image2.png"/><Relationship Id="rId5" Type="http://schemas.openxmlformats.org/officeDocument/2006/relationships/tags" Target="../tags/tag97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96.xml"/><Relationship Id="rId9" Type="http://schemas.openxmlformats.org/officeDocument/2006/relationships/tags" Target="../tags/tag101.xml"/><Relationship Id="rId14" Type="http://schemas.openxmlformats.org/officeDocument/2006/relationships/image" Target="file:///C:\Users\1V994W2\PycharmProjects\PPT_Background_Generation/pic_temp/1_pic_quater_right_up.png" TargetMode="External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tags" Target="../tags/tag109.xml"/><Relationship Id="rId3" Type="http://schemas.openxmlformats.org/officeDocument/2006/relationships/tags" Target="../tags/tag104.xml"/><Relationship Id="rId7" Type="http://schemas.openxmlformats.org/officeDocument/2006/relationships/tags" Target="../tags/tag108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tags" Target="../tags/tag107.xml"/><Relationship Id="rId11" Type="http://schemas.openxmlformats.org/officeDocument/2006/relationships/image" Target="file:///C:\Users\1V994W2\PycharmProjects\PPT_Background_Generation/pic_temp/0_pic_quater_left_up.png" TargetMode="External"/><Relationship Id="rId5" Type="http://schemas.openxmlformats.org/officeDocument/2006/relationships/tags" Target="../tags/tag106.xml"/><Relationship Id="rId10" Type="http://schemas.openxmlformats.org/officeDocument/2006/relationships/image" Target="../media/image2.png"/><Relationship Id="rId4" Type="http://schemas.openxmlformats.org/officeDocument/2006/relationships/tags" Target="../tags/tag105.xml"/><Relationship Id="rId9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tags" Target="../tags/tag117.xml"/><Relationship Id="rId13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tags" Target="../tags/tag112.xml"/><Relationship Id="rId7" Type="http://schemas.openxmlformats.org/officeDocument/2006/relationships/tags" Target="../tags/tag116.xml"/><Relationship Id="rId12" Type="http://schemas.openxmlformats.org/officeDocument/2006/relationships/image" Target="../media/image2.png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tags" Target="../tags/tag115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14.xml"/><Relationship Id="rId15" Type="http://schemas.openxmlformats.org/officeDocument/2006/relationships/image" Target="file:///C:\Users\1V994W2\PycharmProjects\PPT_Background_Generation/pic_temp/1_pic_quater_right_up.png" TargetMode="External"/><Relationship Id="rId10" Type="http://schemas.openxmlformats.org/officeDocument/2006/relationships/tags" Target="../tags/tag119.xml"/><Relationship Id="rId4" Type="http://schemas.openxmlformats.org/officeDocument/2006/relationships/tags" Target="../tags/tag113.xml"/><Relationship Id="rId9" Type="http://schemas.openxmlformats.org/officeDocument/2006/relationships/tags" Target="../tags/tag118.xml"/><Relationship Id="rId1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13" Type="http://schemas.openxmlformats.org/officeDocument/2006/relationships/image" Target="file:///C:\Users\1V994W2\PycharmProjects\PPT_Background_Generation/pic_temp/0_pic_quater_left_up.png" TargetMode="Externa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12" Type="http://schemas.openxmlformats.org/officeDocument/2006/relationships/image" Target="../media/image2.png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11" Type="http://schemas.openxmlformats.org/officeDocument/2006/relationships/slideMaster" Target="../slideMasters/slideMaster1.xml"/><Relationship Id="rId5" Type="http://schemas.openxmlformats.org/officeDocument/2006/relationships/tags" Target="../tags/tag124.xml"/><Relationship Id="rId15" Type="http://schemas.openxmlformats.org/officeDocument/2006/relationships/image" Target="file:///C:\Users\1V994W2\PycharmProjects\PPT_Background_Generation/pic_temp/1_pic_quater_right_up.png" TargetMode="External"/><Relationship Id="rId10" Type="http://schemas.openxmlformats.org/officeDocument/2006/relationships/tags" Target="../tags/tag129.xml"/><Relationship Id="rId4" Type="http://schemas.openxmlformats.org/officeDocument/2006/relationships/tags" Target="../tags/tag123.xml"/><Relationship Id="rId9" Type="http://schemas.openxmlformats.org/officeDocument/2006/relationships/tags" Target="../tags/tag128.xml"/><Relationship Id="rId14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tags" Target="../tags/tag137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132.xml"/><Relationship Id="rId7" Type="http://schemas.openxmlformats.org/officeDocument/2006/relationships/tags" Target="../tags/tag136.xml"/><Relationship Id="rId12" Type="http://schemas.openxmlformats.org/officeDocument/2006/relationships/tags" Target="../tags/tag141.xml"/><Relationship Id="rId17" Type="http://schemas.openxmlformats.org/officeDocument/2006/relationships/image" Target="file:///C:\Users\1V994W2\PycharmProjects\PPT_Background_Generation/pic_temp/1_pic_quater_right_up.png" TargetMode="External"/><Relationship Id="rId2" Type="http://schemas.openxmlformats.org/officeDocument/2006/relationships/tags" Target="../tags/tag131.xml"/><Relationship Id="rId16" Type="http://schemas.openxmlformats.org/officeDocument/2006/relationships/image" Target="../media/image3.png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11" Type="http://schemas.openxmlformats.org/officeDocument/2006/relationships/tags" Target="../tags/tag140.xml"/><Relationship Id="rId5" Type="http://schemas.openxmlformats.org/officeDocument/2006/relationships/tags" Target="../tags/tag134.xml"/><Relationship Id="rId15" Type="http://schemas.openxmlformats.org/officeDocument/2006/relationships/image" Target="file:///C:\Users\1V994W2\PycharmProjects\PPT_Background_Generation/pic_temp/0_pic_quater_left_up.png" TargetMode="External"/><Relationship Id="rId10" Type="http://schemas.openxmlformats.org/officeDocument/2006/relationships/tags" Target="../tags/tag139.xml"/><Relationship Id="rId4" Type="http://schemas.openxmlformats.org/officeDocument/2006/relationships/tags" Target="../tags/tag133.xml"/><Relationship Id="rId9" Type="http://schemas.openxmlformats.org/officeDocument/2006/relationships/tags" Target="../tags/tag138.xml"/><Relationship Id="rId14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13" Type="http://schemas.openxmlformats.org/officeDocument/2006/relationships/image" Target="../media/image7.png"/><Relationship Id="rId3" Type="http://schemas.openxmlformats.org/officeDocument/2006/relationships/tags" Target="../tags/tag144.xml"/><Relationship Id="rId7" Type="http://schemas.openxmlformats.org/officeDocument/2006/relationships/tags" Target="../tags/tag148.xml"/><Relationship Id="rId12" Type="http://schemas.openxmlformats.org/officeDocument/2006/relationships/image" Target="file:///C:\Users\1V994W2\PycharmProjects\PPT_Background_Generation/pic_temp/0_pic_quater_left_up.png" TargetMode="Externa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11" Type="http://schemas.openxmlformats.org/officeDocument/2006/relationships/image" Target="../media/image2.png"/><Relationship Id="rId5" Type="http://schemas.openxmlformats.org/officeDocument/2006/relationships/tags" Target="../tags/tag146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145.xml"/><Relationship Id="rId9" Type="http://schemas.openxmlformats.org/officeDocument/2006/relationships/tags" Target="../tags/tag150.xml"/><Relationship Id="rId14" Type="http://schemas.openxmlformats.org/officeDocument/2006/relationships/image" Target="file:///C:\Users\1V994W2\PycharmProjects\PPT_Background_Generation/pic_temp/1_pic_quater_left_down.png" TargetMode="Externa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image" Target="file:///C:\Users\1V994W2\PycharmProjects\PPT_Background_Generation/pic_temp/1_pic_quater_right_up.png" TargetMode="Externa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image" Target="../media/image3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image" Target="file:///C:\Users\1V994W2\PycharmProjects\PPT_Background_Generation/pic_temp/0_pic_quater_left_up.png" TargetMode="External"/><Relationship Id="rId5" Type="http://schemas.openxmlformats.org/officeDocument/2006/relationships/tags" Target="../tags/tag18.xml"/><Relationship Id="rId10" Type="http://schemas.openxmlformats.org/officeDocument/2006/relationships/image" Target="../media/image2.png"/><Relationship Id="rId4" Type="http://schemas.openxmlformats.org/officeDocument/2006/relationships/tags" Target="../tags/tag17.xml"/><Relationship Id="rId9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file:///C:\Users\1V994W2\PycharmProjects\PPT_Background_Generation/pic_temp/pic_half_top.png" TargetMode="External"/><Relationship Id="rId3" Type="http://schemas.openxmlformats.org/officeDocument/2006/relationships/tags" Target="../tags/tag24.xml"/><Relationship Id="rId7" Type="http://schemas.openxmlformats.org/officeDocument/2006/relationships/image" Target="../media/image4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image" Target="../media/image3.png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image" Target="file:///C:\Users\1V994W2\PycharmProjects\PPT_Background_Generation/pic_temp/0_pic_quater_left_up.png" TargetMode="Externa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image" Target="../media/image2.png"/><Relationship Id="rId5" Type="http://schemas.openxmlformats.org/officeDocument/2006/relationships/tags" Target="../tags/tag31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image" Target="file:///C:\Users\1V994W2\PycharmProjects\PPT_Background_Generation/pic_temp/1_pic_quater_right_up.png" TargetMode="Externa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43.xml"/><Relationship Id="rId13" Type="http://schemas.openxmlformats.org/officeDocument/2006/relationships/image" Target="../media/image2.png"/><Relationship Id="rId3" Type="http://schemas.openxmlformats.org/officeDocument/2006/relationships/tags" Target="../tags/tag38.xml"/><Relationship Id="rId7" Type="http://schemas.openxmlformats.org/officeDocument/2006/relationships/tags" Target="../tags/tag42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37.xml"/><Relationship Id="rId16" Type="http://schemas.openxmlformats.org/officeDocument/2006/relationships/image" Target="file:///C:\Users\1V994W2\PycharmProjects\PPT_Background_Generation/pic_temp/1_pic_quater_right_up.png" TargetMode="External"/><Relationship Id="rId1" Type="http://schemas.openxmlformats.org/officeDocument/2006/relationships/tags" Target="../tags/tag36.xml"/><Relationship Id="rId6" Type="http://schemas.openxmlformats.org/officeDocument/2006/relationships/tags" Target="../tags/tag41.xml"/><Relationship Id="rId11" Type="http://schemas.openxmlformats.org/officeDocument/2006/relationships/tags" Target="../tags/tag46.xml"/><Relationship Id="rId5" Type="http://schemas.openxmlformats.org/officeDocument/2006/relationships/tags" Target="../tags/tag40.xml"/><Relationship Id="rId15" Type="http://schemas.openxmlformats.org/officeDocument/2006/relationships/image" Target="../media/image3.png"/><Relationship Id="rId10" Type="http://schemas.openxmlformats.org/officeDocument/2006/relationships/tags" Target="../tags/tag45.xml"/><Relationship Id="rId4" Type="http://schemas.openxmlformats.org/officeDocument/2006/relationships/tags" Target="../tags/tag39.xml"/><Relationship Id="rId9" Type="http://schemas.openxmlformats.org/officeDocument/2006/relationships/tags" Target="../tags/tag44.xml"/><Relationship Id="rId14" Type="http://schemas.openxmlformats.org/officeDocument/2006/relationships/image" Target="file:///C:\Users\1V994W2\PycharmProjects\PPT_Background_Generation/pic_temp/0_pic_quater_left_up.png" TargetMode="Externa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49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tags" Target="../tags/tag52.xml"/><Relationship Id="rId11" Type="http://schemas.openxmlformats.org/officeDocument/2006/relationships/image" Target="file:///C:\Users\1V994W2\PycharmProjects\PPT_Background_Generation/pic_temp/1_pic_quater_right_up.png" TargetMode="External"/><Relationship Id="rId5" Type="http://schemas.openxmlformats.org/officeDocument/2006/relationships/tags" Target="../tags/tag51.xml"/><Relationship Id="rId10" Type="http://schemas.openxmlformats.org/officeDocument/2006/relationships/image" Target="../media/image3.png"/><Relationship Id="rId4" Type="http://schemas.openxmlformats.org/officeDocument/2006/relationships/tags" Target="../tags/tag50.xml"/><Relationship Id="rId9" Type="http://schemas.openxmlformats.org/officeDocument/2006/relationships/image" Target="file:///C:\Users\1V994W2\Documents\Tencent%20Files\574576071\FileRecv\&#25340;&#35013;&#32032;&#26448;\forright\\06\subject_holdleft_84,125,158_0_staid_full_0.png" TargetMode="Externa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tags" Target="../tags/tag63.xml"/><Relationship Id="rId13" Type="http://schemas.openxmlformats.org/officeDocument/2006/relationships/image" Target="../media/image3.png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image" Target="file:///C:\Users\1V994W2\PycharmProjects\PPT_Background_Generation/pic_temp/0_pic_quater_left_up.png" TargetMode="Externa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tags" Target="../tags/tag61.xml"/><Relationship Id="rId11" Type="http://schemas.openxmlformats.org/officeDocument/2006/relationships/image" Target="../media/image2.png"/><Relationship Id="rId5" Type="http://schemas.openxmlformats.org/officeDocument/2006/relationships/tags" Target="../tags/tag60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59.xml"/><Relationship Id="rId9" Type="http://schemas.openxmlformats.org/officeDocument/2006/relationships/tags" Target="../tags/tag64.xml"/><Relationship Id="rId14" Type="http://schemas.openxmlformats.org/officeDocument/2006/relationships/image" Target="file:///C:\Users\1V994W2\PycharmProjects\PPT_Background_Generation/pic_temp/1_pic_quater_right_up.png" TargetMode="Externa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tags" Target="../tags/tag72.xml"/><Relationship Id="rId13" Type="http://schemas.openxmlformats.org/officeDocument/2006/relationships/image" Target="file:///C:\Users\1V994W2\PycharmProjects\PPT_Background_Generation/pic_temp/1_pic_quater_right_up.png" TargetMode="External"/><Relationship Id="rId3" Type="http://schemas.openxmlformats.org/officeDocument/2006/relationships/tags" Target="../tags/tag67.xml"/><Relationship Id="rId7" Type="http://schemas.openxmlformats.org/officeDocument/2006/relationships/tags" Target="../tags/tag71.xml"/><Relationship Id="rId12" Type="http://schemas.openxmlformats.org/officeDocument/2006/relationships/image" Target="../media/image3.png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tags" Target="../tags/tag70.xml"/><Relationship Id="rId11" Type="http://schemas.openxmlformats.org/officeDocument/2006/relationships/image" Target="file:///C:\Users\1V994W2\PycharmProjects\PPT_Background_Generation/pic_temp/0_pic_quater_left_up.png" TargetMode="External"/><Relationship Id="rId5" Type="http://schemas.openxmlformats.org/officeDocument/2006/relationships/tags" Target="../tags/tag69.xml"/><Relationship Id="rId10" Type="http://schemas.openxmlformats.org/officeDocument/2006/relationships/image" Target="../media/image2.png"/><Relationship Id="rId4" Type="http://schemas.openxmlformats.org/officeDocument/2006/relationships/tags" Target="../tags/tag68.xml"/><Relationship Id="rId9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1">
          <a:blip r:embed="rId9"/>
          <a:stretch>
            <a:fillRect l="-11000" t="-2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6" hasCustomPrompt="1"/>
            <p:custDataLst>
              <p:tags r:id="rId4"/>
            </p:custDataLst>
          </p:nvPr>
        </p:nvSpPr>
        <p:spPr>
          <a:xfrm>
            <a:off x="4824418" y="3497935"/>
            <a:ext cx="1433036" cy="306743"/>
          </a:xfrm>
          <a:prstGeom prst="rect">
            <a:avLst/>
          </a:prstGeom>
        </p:spPr>
        <p:txBody>
          <a:bodyPr vert="horz" wrap="square" lIns="0" tIns="0" rIns="0" bIns="0" anchor="t" anchorCtr="0">
            <a:normAutofit/>
          </a:bodyPr>
          <a:lstStyle>
            <a:lvl1pPr marL="257175" marR="0" indent="-257175" algn="l" rtl="0" eaLnBrk="1" fontAlgn="auto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Pts val="1600"/>
              <a:buFont typeface="Arial" panose="020B0604020202020204" pitchFamily="34" charset="0"/>
              <a:buNone/>
              <a:defRPr sz="1200" b="0" spc="15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100000"/>
                </a:schemeClr>
              </a:buClr>
              <a:buSzPts val="1600"/>
              <a:buFont typeface="Arial" panose="020B0604020202020204" pitchFamily="34" charset="0"/>
              <a:buNone/>
            </a:pPr>
            <a:r>
              <a:rPr lang="zh-CN" altLang="en-US"/>
              <a:t>编辑文本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 hasCustomPrompt="1"/>
            <p:custDataLst>
              <p:tags r:id="rId5"/>
            </p:custDataLst>
          </p:nvPr>
        </p:nvSpPr>
        <p:spPr>
          <a:xfrm>
            <a:off x="4824418" y="3854214"/>
            <a:ext cx="1433036" cy="306743"/>
          </a:xfrm>
          <a:prstGeom prst="rect">
            <a:avLst/>
          </a:prstGeom>
        </p:spPr>
        <p:txBody>
          <a:bodyPr vert="horz" wrap="square" lIns="0" tIns="0" rIns="0" bIns="0" anchor="t" anchorCtr="0">
            <a:normAutofit/>
          </a:bodyPr>
          <a:lstStyle>
            <a:lvl1pPr marL="257175" marR="0" indent="-257175" algn="l" rtl="0" eaLnBrk="1" fontAlgn="auto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Tx/>
              <a:buSzPts val="1600"/>
              <a:buFont typeface="Arial" panose="020B0604020202020204" pitchFamily="34" charset="0"/>
              <a:buNone/>
              <a:defRPr sz="1200" b="0" spc="15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Clr>
                <a:schemeClr val="tx1">
                  <a:lumMod val="100000"/>
                </a:schemeClr>
              </a:buClr>
              <a:buSzPts val="1600"/>
              <a:buFont typeface="Arial" panose="020B0604020202020204" pitchFamily="34" charset="0"/>
              <a:buNone/>
            </a:pPr>
            <a:r>
              <a:rPr lang="zh-CN" altLang="en-US"/>
              <a:t>编辑文本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4" hasCustomPrompt="1"/>
            <p:custDataLst>
              <p:tags r:id="rId6"/>
            </p:custDataLst>
          </p:nvPr>
        </p:nvSpPr>
        <p:spPr>
          <a:xfrm>
            <a:off x="4824417" y="2391469"/>
            <a:ext cx="3619500" cy="833540"/>
          </a:xfrm>
        </p:spPr>
        <p:txBody>
          <a:bodyPr vert="horz" wrap="square" lIns="0" tIns="0" rIns="0" bIns="0" anchor="t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ts val="1800"/>
              <a:buFont typeface="Arial" panose="020B0604020202020204" pitchFamily="34" charset="0"/>
              <a:buNone/>
              <a:defRPr sz="135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</a:lstStyle>
          <a:p>
            <a:r>
              <a:rPr lang="zh-CN" altLang="en-US"/>
              <a:t>单击此处编辑副标题</a:t>
            </a:r>
          </a:p>
        </p:txBody>
      </p:sp>
      <p:sp>
        <p:nvSpPr>
          <p:cNvPr id="2" name="标题 1"/>
          <p:cNvSpPr>
            <a:spLocks noGrp="1"/>
          </p:cNvSpPr>
          <p:nvPr>
            <p:ph type="ctrTitle" idx="13" hasCustomPrompt="1"/>
            <p:custDataLst>
              <p:tags r:id="rId7"/>
            </p:custDataLst>
          </p:nvPr>
        </p:nvSpPr>
        <p:spPr>
          <a:xfrm>
            <a:off x="4824418" y="1509822"/>
            <a:ext cx="3619024" cy="728276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5400"/>
              <a:buFont typeface="Arial" panose="020B0604020202020204" pitchFamily="34" charset="0"/>
              <a:buNone/>
              <a:defRPr sz="4050" b="0" spc="6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编辑标题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>
            <p:custDataLst>
              <p:tags r:id="rId1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9" r:link="rId10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7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502448" y="714469"/>
            <a:ext cx="8139178" cy="4042179"/>
          </a:xfrm>
        </p:spPr>
        <p:txBody>
          <a:bodyPr wrap="square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>
            <p:custDataLst>
              <p:tags r:id="rId1"/>
            </p:custDataLst>
          </p:nvPr>
        </p:nvPicPr>
        <p:blipFill>
          <a:blip r:embed="rId8" r:link="rId9"/>
          <a:stretch>
            <a:fillRect/>
          </a:stretch>
        </p:blipFill>
        <p:spPr>
          <a:xfrm>
            <a:off x="0" y="0"/>
            <a:ext cx="9144000" cy="5144135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4" hasCustomPrompt="1"/>
            <p:custDataLst>
              <p:tags r:id="rId5"/>
            </p:custDataLst>
          </p:nvPr>
        </p:nvSpPr>
        <p:spPr>
          <a:xfrm>
            <a:off x="4953000" y="2739014"/>
            <a:ext cx="3619500" cy="833540"/>
          </a:xfrm>
        </p:spPr>
        <p:txBody>
          <a:bodyPr vert="horz" wrap="square" lIns="0" tIns="0" rIns="0" bIns="0" anchor="t" anchorCtr="0">
            <a:normAutofit/>
          </a:bodyPr>
          <a:lstStyle>
            <a:lvl1pPr marL="257175" marR="0" indent="-257175" algn="l" rtl="0" eaLnBrk="1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Pts val="1800"/>
              <a:buFont typeface="Arial" panose="020B0604020202020204" pitchFamily="34" charset="0"/>
              <a:buNone/>
              <a:defRPr sz="1350" b="0" spc="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Pts val="1800"/>
              <a:buFont typeface="Arial" panose="020B0604020202020204" pitchFamily="34" charset="0"/>
              <a:buNone/>
            </a:pPr>
            <a:r>
              <a:rPr lang="zh-CN" altLang="en-US"/>
              <a:t>单击此处编辑副标题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6"/>
            </p:custDataLst>
          </p:nvPr>
        </p:nvSpPr>
        <p:spPr>
          <a:xfrm>
            <a:off x="4953000" y="1571581"/>
            <a:ext cx="3619024" cy="1014061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6600"/>
              <a:buFont typeface="Arial" panose="020B0604020202020204" pitchFamily="34" charset="0"/>
              <a:buNone/>
              <a:defRPr sz="4950" b="0" spc="7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/>
              <a:t>编辑标题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9" r:link="rId10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7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332464"/>
            <a:ext cx="8139178" cy="331514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219056" y="227885"/>
            <a:ext cx="8705888" cy="4688365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 sz="1350"/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961200" y="937016"/>
            <a:ext cx="7219800" cy="542767"/>
          </a:xfrm>
        </p:spPr>
        <p:txBody>
          <a:bodyPr wrap="square" anchor="ctr">
            <a:normAutofit/>
          </a:bodyPr>
          <a:lstStyle>
            <a:lvl1pPr>
              <a:defRPr sz="24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960835" y="1622900"/>
            <a:ext cx="7219950" cy="2584219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0"/>
            <a:ext cx="3618452" cy="5144135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 sz="1350"/>
          </a:p>
        </p:txBody>
      </p:sp>
      <p:pic>
        <p:nvPicPr>
          <p:cNvPr id="8" name="图片 7"/>
          <p:cNvPicPr/>
          <p:nvPr>
            <p:custDataLst>
              <p:tags r:id="rId2"/>
            </p:custDataLst>
          </p:nvPr>
        </p:nvPicPr>
        <p:blipFill>
          <a:blip r:embed="rId10" r:link="rId11" cstate="screen"/>
          <a:stretch>
            <a:fillRect/>
          </a:stretch>
        </p:blipFill>
        <p:spPr>
          <a:xfrm>
            <a:off x="8603933" y="0"/>
            <a:ext cx="540068" cy="4416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37400" y="577871"/>
            <a:ext cx="2970000" cy="661582"/>
          </a:xfrm>
        </p:spPr>
        <p:txBody>
          <a:bodyPr wrap="square" anchor="ctr" anchorCtr="0">
            <a:normAutofit/>
          </a:bodyPr>
          <a:lstStyle>
            <a:lvl1pPr>
              <a:defRPr sz="27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40100" y="1323163"/>
            <a:ext cx="2967300" cy="3070279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3825900" y="577525"/>
            <a:ext cx="4860000" cy="3816424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>
            <p:custDataLst>
              <p:tags r:id="rId1"/>
            </p:custDataLst>
          </p:nvPr>
        </p:nvSpPr>
        <p:spPr>
          <a:xfrm>
            <a:off x="0" y="0"/>
            <a:ext cx="9144000" cy="1998496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 sz="1350"/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10" name="图片 9"/>
            <p:cNvPicPr/>
            <p:nvPr userDrawn="1">
              <p:custDataLst>
                <p:tags r:id="rId9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10"/>
              </p:custDataLst>
            </p:nvPr>
          </p:nvPicPr>
          <p:blipFill>
            <a:blip r:embed="rId14" r:link="rId15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59000" y="585972"/>
            <a:ext cx="8232300" cy="469858"/>
          </a:xfrm>
        </p:spPr>
        <p:txBody>
          <a:bodyPr wrap="square" anchor="ctr">
            <a:normAutofit/>
          </a:bodyPr>
          <a:lstStyle>
            <a:lvl1pPr algn="ctr">
              <a:defRPr sz="27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459000" y="1244854"/>
            <a:ext cx="8231981" cy="621077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59581" y="2106260"/>
            <a:ext cx="8224200" cy="2573418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>
            <p:custDataLst>
              <p:tags r:id="rId1"/>
            </p:custDataLst>
          </p:nvPr>
        </p:nvSpPr>
        <p:spPr>
          <a:xfrm>
            <a:off x="0" y="3772194"/>
            <a:ext cx="9144000" cy="1371941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 sz="1350"/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10" name="图片 9"/>
            <p:cNvPicPr/>
            <p:nvPr userDrawn="1">
              <p:custDataLst>
                <p:tags r:id="rId9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10"/>
              </p:custDataLst>
            </p:nvPr>
          </p:nvPicPr>
          <p:blipFill>
            <a:blip r:embed="rId14" r:link="rId15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53600" y="502262"/>
            <a:ext cx="8232300" cy="423952"/>
          </a:xfrm>
        </p:spPr>
        <p:txBody>
          <a:bodyPr wrap="square" anchor="ctr" anchorCtr="0">
            <a:normAutofit/>
          </a:bodyPr>
          <a:lstStyle>
            <a:lvl1pPr algn="ctr">
              <a:defRPr sz="24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453628" y="1261056"/>
            <a:ext cx="8243100" cy="2408697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8"/>
            </p:custDataLst>
          </p:nvPr>
        </p:nvSpPr>
        <p:spPr>
          <a:xfrm>
            <a:off x="445500" y="3885780"/>
            <a:ext cx="8251200" cy="758794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0" y="0"/>
            <a:ext cx="9144000" cy="685885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 sz="1350"/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0" y="4702505"/>
            <a:ext cx="9144000" cy="441630"/>
            <a:chOff x="0" y="6269233"/>
            <a:chExt cx="12192000" cy="588767"/>
          </a:xfrm>
        </p:grpSpPr>
        <p:pic>
          <p:nvPicPr>
            <p:cNvPr id="12" name="图片 11"/>
            <p:cNvPicPr/>
            <p:nvPr userDrawn="1">
              <p:custDataLst>
                <p:tags r:id="rId11"/>
              </p:custDataLst>
            </p:nvPr>
          </p:nvPicPr>
          <p:blipFill>
            <a:blip r:embed="rId14" r:link="rId15" cstate="screen"/>
            <a:stretch>
              <a:fillRect/>
            </a:stretch>
          </p:blipFill>
          <p:spPr>
            <a:xfrm>
              <a:off x="11471910" y="6269233"/>
              <a:ext cx="720090" cy="588767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12"/>
              </p:custDataLst>
            </p:nvPr>
          </p:nvPicPr>
          <p:blipFill>
            <a:blip r:embed="rId16" r:link="rId17" cstate="screen"/>
            <a:stretch>
              <a:fillRect/>
            </a:stretch>
          </p:blipFill>
          <p:spPr>
            <a:xfrm>
              <a:off x="0" y="6269233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434700" y="178222"/>
            <a:ext cx="8278200" cy="331514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434700" y="1247554"/>
            <a:ext cx="4006800" cy="2171068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4681800" y="1247554"/>
            <a:ext cx="4025700" cy="2171068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429300" y="3613046"/>
            <a:ext cx="4006800" cy="585972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4689900" y="3610346"/>
            <a:ext cx="4025700" cy="585972"/>
          </a:xfrm>
        </p:spPr>
        <p:txBody>
          <a:bodyPr wrap="square"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0" y="715357"/>
            <a:ext cx="9144000" cy="371342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rmAutofit/>
          </a:bodyPr>
          <a:lstStyle/>
          <a:p>
            <a:pPr algn="ctr"/>
            <a:endParaRPr lang="zh-CN" altLang="en-US" sz="1350"/>
          </a:p>
        </p:txBody>
      </p:sp>
      <p:grpSp>
        <p:nvGrpSpPr>
          <p:cNvPr id="6" name="组合 5"/>
          <p:cNvGrpSpPr/>
          <p:nvPr>
            <p:custDataLst>
              <p:tags r:id="rId2"/>
            </p:custDataLst>
          </p:nvPr>
        </p:nvGrpSpPr>
        <p:grpSpPr>
          <a:xfrm>
            <a:off x="0" y="4150469"/>
            <a:ext cx="9143999" cy="993666"/>
            <a:chOff x="0" y="5533275"/>
            <a:chExt cx="12191999" cy="1324725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10571797" y="5533275"/>
              <a:ext cx="1620202" cy="1324725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0" y="5533275"/>
              <a:ext cx="1620202" cy="1324725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142100" y="1004524"/>
            <a:ext cx="6858000" cy="1790321"/>
          </a:xfrm>
        </p:spPr>
        <p:txBody>
          <a:bodyPr wrap="square" anchor="b">
            <a:normAutofit/>
          </a:bodyPr>
          <a:lstStyle>
            <a:lvl1pPr algn="ctr">
              <a:defRPr sz="45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141810" y="2897458"/>
            <a:ext cx="6858000" cy="1242153"/>
          </a:xfrm>
        </p:spPr>
        <p:txBody>
          <a:bodyPr wrap="square"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>
            <p:custDataLst>
              <p:tags r:id="rId1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10" r:link="rId11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8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332467"/>
            <a:ext cx="8139178" cy="33151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2412" y="714469"/>
            <a:ext cx="8139178" cy="4042179"/>
          </a:xfrm>
        </p:spPr>
        <p:txBody>
          <a:bodyPr vert="horz" wrap="square" lIns="90170" tIns="46990" rIns="90170" bIns="4699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>
            <p:custDataLst>
              <p:tags r:id="rId1"/>
            </p:custDataLst>
          </p:nvPr>
        </p:nvPicPr>
        <p:blipFill>
          <a:blip r:embed="rId7" r:link="rId8" cstate="screen"/>
          <a:stretch>
            <a:fillRect/>
          </a:stretch>
        </p:blipFill>
        <p:spPr>
          <a:xfrm>
            <a:off x="3048000" y="4287541"/>
            <a:ext cx="3048000" cy="856594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idx="13" hasCustomPrompt="1"/>
            <p:custDataLst>
              <p:tags r:id="rId5"/>
            </p:custDataLst>
          </p:nvPr>
        </p:nvSpPr>
        <p:spPr>
          <a:xfrm>
            <a:off x="3569970" y="2185543"/>
            <a:ext cx="3660458" cy="811154"/>
          </a:xfrm>
        </p:spPr>
        <p:txBody>
          <a:bodyPr vert="horz" wrap="square" lIns="0" tIns="0" rIns="0" bIns="0" anchor="ctr" anchorCtr="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4800"/>
              <a:buFont typeface="Arial" panose="020B0604020202020204" pitchFamily="34" charset="0"/>
              <a:buNone/>
              <a:defRPr sz="3600" b="0" spc="500">
                <a:solidFill>
                  <a:schemeClr val="tx1"/>
                </a:solidFill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编辑标题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1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332467"/>
            <a:ext cx="8139178" cy="33151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502448" y="714469"/>
            <a:ext cx="3962432" cy="4042179"/>
          </a:xfrm>
        </p:spPr>
        <p:txBody>
          <a:bodyPr vert="horz" wrap="square" lIns="90170" tIns="46990" rIns="90170" bIns="4699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  <a:p>
            <a:pPr lvl="1"/>
            <a:r>
              <a:rPr>
                <a:sym typeface="+mn-ea"/>
              </a:rPr>
              <a:t>第二级</a:t>
            </a:r>
          </a:p>
          <a:p>
            <a:pPr lvl="2"/>
            <a:r>
              <a:rPr>
                <a:sym typeface="+mn-ea"/>
              </a:rPr>
              <a:t>第三级</a:t>
            </a:r>
          </a:p>
          <a:p>
            <a:pPr lvl="3"/>
            <a:r>
              <a:rPr>
                <a:sym typeface="+mn-ea"/>
              </a:rPr>
              <a:t>第四级</a:t>
            </a:r>
          </a:p>
          <a:p>
            <a:pPr lvl="4"/>
            <a:r>
              <a:rPr>
                <a:sym typeface="+mn-ea"/>
              </a:rPr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4679158" y="714469"/>
            <a:ext cx="3962432" cy="4042179"/>
          </a:xfrm>
        </p:spPr>
        <p:txBody>
          <a:bodyPr wrap="square" lIns="90170" tIns="46990" rIns="90170" bIns="46990">
            <a:normAutofit/>
          </a:bodyPr>
          <a:lstStyle>
            <a:lvl1pPr eaLnBrk="1" fontAlgn="auto" latinLnBrk="0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>
            <p:custDataLst>
              <p:tags r:id="rId1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11" name="图片 10"/>
            <p:cNvPicPr/>
            <p:nvPr userDrawn="1">
              <p:custDataLst>
                <p:tags r:id="rId10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11"/>
              </p:custDataLst>
            </p:nvPr>
          </p:nvPicPr>
          <p:blipFill>
            <a:blip r:embed="rId15" r:link="rId16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12" y="332467"/>
            <a:ext cx="8139178" cy="33151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502448" y="714469"/>
            <a:ext cx="3962432" cy="285788"/>
          </a:xfrm>
        </p:spPr>
        <p:txBody>
          <a:bodyPr wrap="square" lIns="90170" tIns="46990" rIns="90170" bIns="46990" anchor="ctr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5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2444" y="1055024"/>
            <a:ext cx="3962400" cy="3701521"/>
          </a:xfrm>
        </p:spPr>
        <p:txBody>
          <a:bodyPr vert="horz" wrap="square" lIns="90170" tIns="46990" rIns="90170" bIns="4699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4676813" y="714469"/>
            <a:ext cx="3962432" cy="285788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5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76813" y="1055024"/>
            <a:ext cx="3962432" cy="3701521"/>
          </a:xfrm>
        </p:spPr>
        <p:txBody>
          <a:bodyPr vert="horz" wrap="square" lIns="90170" tIns="46990" rIns="90170" bIns="4699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  <a:p>
            <a:pPr lvl="1"/>
            <a:r>
              <a:rPr dirty="0">
                <a:sym typeface="+mn-ea"/>
              </a:rPr>
              <a:t>第二级</a:t>
            </a:r>
          </a:p>
          <a:p>
            <a:pPr lvl="2"/>
            <a:r>
              <a:rPr dirty="0">
                <a:sym typeface="+mn-ea"/>
              </a:rPr>
              <a:t>第三级</a:t>
            </a:r>
          </a:p>
          <a:p>
            <a:pPr lvl="3"/>
            <a:r>
              <a:rPr dirty="0">
                <a:sym typeface="+mn-ea"/>
              </a:rPr>
              <a:t>第四级</a:t>
            </a:r>
          </a:p>
          <a:p>
            <a:pPr lvl="4"/>
            <a:r>
              <a:rPr dirty="0">
                <a:sym typeface="+mn-ea"/>
              </a:rPr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>
            <p:custDataLst>
              <p:tags r:id="rId1"/>
            </p:custDataLst>
          </p:nvPr>
        </p:nvPicPr>
        <p:blipFill>
          <a:blip r:embed="rId8" r:link="rId9" cstate="screen"/>
          <a:stretch>
            <a:fillRect/>
          </a:stretch>
        </p:blipFill>
        <p:spPr>
          <a:xfrm>
            <a:off x="5623560" y="1646123"/>
            <a:ext cx="3291840" cy="1851889"/>
          </a:xfrm>
          <a:prstGeom prst="rect">
            <a:avLst/>
          </a:prstGeom>
        </p:spPr>
      </p:pic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10" r:link="rId11" cstate="screen"/>
          <a:stretch>
            <a:fillRect/>
          </a:stretch>
        </p:blipFill>
        <p:spPr>
          <a:xfrm>
            <a:off x="0" y="4702505"/>
            <a:ext cx="540068" cy="44163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02412" y="332464"/>
            <a:ext cx="8139178" cy="33151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>
            <p:custDataLst>
              <p:tags r:id="rId1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9" name="图片 8"/>
            <p:cNvPicPr/>
            <p:nvPr userDrawn="1">
              <p:custDataLst>
                <p:tags r:id="rId8"/>
              </p:custDataLst>
            </p:nvPr>
          </p:nvPicPr>
          <p:blipFill>
            <a:blip r:embed="rId11" r:link="rId12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9"/>
              </p:custDataLst>
            </p:nvPr>
          </p:nvPicPr>
          <p:blipFill>
            <a:blip r:embed="rId13" r:link="rId14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02448" y="332467"/>
            <a:ext cx="8139178" cy="331514"/>
          </a:xfrm>
        </p:spPr>
        <p:txBody>
          <a:bodyPr vert="horz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502448" y="714469"/>
            <a:ext cx="3962432" cy="4042179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514350" marR="0" lvl="1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857250" marR="0" lvl="2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200150" marR="0" lvl="3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543050" marR="0" lvl="4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679194" y="714469"/>
            <a:ext cx="3962432" cy="4042179"/>
          </a:xfrm>
        </p:spPr>
        <p:txBody>
          <a:bodyPr vert="horz" wrap="square" lIns="90170" tIns="46990" rIns="90170" bIns="46990" rtlCol="0">
            <a:normAutofit/>
          </a:bodyPr>
          <a:lstStyle>
            <a:lvl1pPr marL="171450" marR="0" lvl="0" indent="-17145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2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  <a:t>2020/2/8 Saturday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>
            <p:custDataLst>
              <p:tags r:id="rId1"/>
            </p:custDataLst>
          </p:nvPr>
        </p:nvGrpSpPr>
        <p:grpSpPr>
          <a:xfrm>
            <a:off x="0" y="0"/>
            <a:ext cx="9144000" cy="441630"/>
            <a:chOff x="0" y="0"/>
            <a:chExt cx="12192000" cy="588767"/>
          </a:xfrm>
        </p:grpSpPr>
        <p:pic>
          <p:nvPicPr>
            <p:cNvPr id="8" name="图片 7"/>
            <p:cNvPicPr/>
            <p:nvPr userDrawn="1">
              <p:custDataLst>
                <p:tags r:id="rId7"/>
              </p:custDataLst>
            </p:nvPr>
          </p:nvPicPr>
          <p:blipFill>
            <a:blip r:embed="rId10" r:link="rId11" cstate="screen"/>
            <a:stretch>
              <a:fillRect/>
            </a:stretch>
          </p:blipFill>
          <p:spPr>
            <a:xfrm>
              <a:off x="0" y="0"/>
              <a:ext cx="720090" cy="588767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8"/>
              </p:custDataLst>
            </p:nvPr>
          </p:nvPicPr>
          <p:blipFill>
            <a:blip r:embed="rId12" r:link="rId13" cstate="screen"/>
            <a:stretch>
              <a:fillRect/>
            </a:stretch>
          </p:blipFill>
          <p:spPr>
            <a:xfrm>
              <a:off x="11471910" y="0"/>
              <a:ext cx="720090" cy="588767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7928351" y="714469"/>
            <a:ext cx="713238" cy="4042179"/>
          </a:xfrm>
        </p:spPr>
        <p:txBody>
          <a:bodyPr vert="eaVert" wrap="square" lIns="90170" tIns="46990" rIns="90170" bIns="4699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502444" y="714463"/>
            <a:ext cx="7371076" cy="4042179"/>
          </a:xfrm>
        </p:spPr>
        <p:txBody>
          <a:bodyPr vert="eaVert" wrap="square">
            <a:normAutofit/>
          </a:bodyPr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59807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87000" y="4762963"/>
            <a:ext cx="2970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4762963"/>
            <a:ext cx="2025000" cy="237629"/>
          </a:xfrm>
        </p:spPr>
        <p:txBody>
          <a:bodyPr wrap="square"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ags" Target="../tags/tag6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1"/>
            </p:custDataLst>
          </p:nvPr>
        </p:nvSpPr>
        <p:spPr>
          <a:xfrm>
            <a:off x="502412" y="332464"/>
            <a:ext cx="8139178" cy="331514"/>
          </a:xfrm>
          <a:prstGeom prst="rect">
            <a:avLst/>
          </a:prstGeom>
        </p:spPr>
        <p:txBody>
          <a:bodyPr vert="horz" wrap="square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2"/>
            </p:custDataLst>
          </p:nvPr>
        </p:nvSpPr>
        <p:spPr>
          <a:xfrm>
            <a:off x="502412" y="721138"/>
            <a:ext cx="8139178" cy="4042179"/>
          </a:xfrm>
          <a:prstGeom prst="rect">
            <a:avLst/>
          </a:prstGeom>
        </p:spPr>
        <p:txBody>
          <a:bodyPr vert="horz" wrap="square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3"/>
            </p:custDataLst>
          </p:nvPr>
        </p:nvSpPr>
        <p:spPr>
          <a:xfrm>
            <a:off x="659807" y="4762963"/>
            <a:ext cx="2025000" cy="23762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0/2/8 Satur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4"/>
            </p:custDataLst>
          </p:nvPr>
        </p:nvSpPr>
        <p:spPr>
          <a:xfrm>
            <a:off x="3087000" y="4762963"/>
            <a:ext cx="2970000" cy="23762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5"/>
            </p:custDataLst>
          </p:nvPr>
        </p:nvSpPr>
        <p:spPr>
          <a:xfrm>
            <a:off x="6457950" y="4762963"/>
            <a:ext cx="2025000" cy="23762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1800" b="1" u="none" strike="noStrike" kern="1200" cap="none" spc="200" normalizeH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207135" algn="l"/>
        </a:tabLst>
        <a:defRPr sz="12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2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1.xml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4" Type="http://schemas.openxmlformats.org/officeDocument/2006/relationships/image" Target="../media/image2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A2141037-D0A4-4E21-8F8B-B1408E39520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531"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5" name="标题 14"/>
          <p:cNvSpPr>
            <a:spLocks noGrp="1"/>
          </p:cNvSpPr>
          <p:nvPr>
            <p:ph type="ctrTitle" idx="13"/>
          </p:nvPr>
        </p:nvSpPr>
        <p:spPr>
          <a:xfrm>
            <a:off x="3725550" y="1918980"/>
            <a:ext cx="5412105" cy="1611620"/>
          </a:xfrm>
        </p:spPr>
        <p:txBody>
          <a:bodyPr>
            <a:no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8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真实</a:t>
            </a:r>
            <a:r>
              <a:rPr lang="zh-CN" altLang="en-US" sz="2800" b="1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问题解决</a:t>
            </a:r>
            <a:r>
              <a:rPr lang="en-US" altLang="zh-CN" sz="2800" b="1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</a:t>
            </a:r>
            <a:r>
              <a:rPr lang="en-US" altLang="zh-CN" sz="28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br>
              <a:rPr lang="en-US" altLang="zh-CN" sz="28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</a:br>
            <a:r>
              <a:rPr lang="zh-CN" altLang="en-US" sz="28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以</a:t>
            </a:r>
            <a:r>
              <a:rPr lang="en-US" altLang="zh-CN" sz="28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C</a:t>
            </a:r>
            <a:r>
              <a:rPr lang="zh-CN" altLang="en-US" sz="2800" b="1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、</a:t>
            </a:r>
            <a:r>
              <a:rPr lang="en-US" altLang="zh-CN" sz="2800" b="1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Na</a:t>
            </a:r>
            <a:r>
              <a:rPr lang="zh-CN" altLang="en-US" sz="2800" b="1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元素为主题的概念原理元素化合物</a:t>
            </a:r>
            <a:r>
              <a:rPr lang="zh-CN" altLang="en-US" sz="2800" b="1" spc="300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融合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871085" y="3635375"/>
            <a:ext cx="360172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1" spc="226" dirty="0">
                <a:solidFill>
                  <a:schemeClr val="tx1"/>
                </a:solidFill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</a:t>
            </a:r>
            <a:r>
              <a:rPr lang="en-US" altLang="zh-CN" sz="2000" spc="226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066619" y="1194123"/>
            <a:ext cx="4093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spc="226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charset="-122"/>
                <a:sym typeface="+mn-ea"/>
              </a:rPr>
              <a:t>朝阳区线上课堂</a:t>
            </a:r>
            <a:r>
              <a:rPr lang="en-US" altLang="zh-CN" sz="2000" b="1" spc="226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charset="-122"/>
                <a:sym typeface="+mn-ea"/>
              </a:rPr>
              <a:t>·</a:t>
            </a:r>
            <a:r>
              <a:rPr lang="zh-CN" altLang="en-US" sz="2000" b="1" spc="226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charset="-122"/>
                <a:sym typeface="+mn-ea"/>
              </a:rPr>
              <a:t>十二</a:t>
            </a:r>
            <a:r>
              <a:rPr lang="zh-CN" altLang="en-US" sz="2000" b="1" spc="226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charset="-122"/>
                <a:sym typeface="+mn-ea"/>
              </a:rPr>
              <a:t>年级化学</a:t>
            </a:r>
            <a:r>
              <a:rPr lang="zh-CN" altLang="en-US" sz="2400" b="1" spc="226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楷体" panose="02010609060101010101" charset="-122"/>
                <a:sym typeface="+mn-ea"/>
              </a:rPr>
              <a:t> </a:t>
            </a:r>
            <a:endParaRPr lang="zh-CN" altLang="en-US" sz="2400" b="1" spc="226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楷体" panose="02010609060101010101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993091" y="3911917"/>
            <a:ext cx="4836240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spc="226" dirty="0" smtClean="0">
                <a:solidFill>
                  <a:schemeClr val="bg2">
                    <a:lumMod val="1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清华附中朝阳学校 菅小凡</a:t>
            </a:r>
            <a:endParaRPr lang="en-US" altLang="zh-CN" sz="2000" spc="226" dirty="0" smtClean="0">
              <a:solidFill>
                <a:schemeClr val="bg2">
                  <a:lumMod val="1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0495" y="34636"/>
            <a:ext cx="3013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015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年北京高考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7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题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17" y="403968"/>
            <a:ext cx="4203700" cy="459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连接符 4"/>
          <p:cNvCxnSpPr/>
          <p:nvPr/>
        </p:nvCxnSpPr>
        <p:spPr>
          <a:xfrm>
            <a:off x="2495550" y="800100"/>
            <a:ext cx="774700" cy="6350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955800" y="1513840"/>
            <a:ext cx="774700" cy="6350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524000" y="2520950"/>
            <a:ext cx="14605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947420" y="3384550"/>
            <a:ext cx="21844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3568700" y="1111250"/>
            <a:ext cx="190500" cy="2095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3473450" y="1431924"/>
            <a:ext cx="285750" cy="3016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>
            <a:off x="4506082" y="29314"/>
            <a:ext cx="0" cy="514350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4550524" y="403968"/>
            <a:ext cx="39000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课本原型方程书写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易错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点：某些条件、可逆号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565765" y="4355037"/>
            <a:ext cx="458585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电解池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难点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系统分析电解池各微粒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58144" y="1127232"/>
            <a:ext cx="45934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陌生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方程书写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易错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点：用定式思维写产物，带字母的配平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565765" y="2056337"/>
            <a:ext cx="36130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画装置图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难点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明确每一部分装置的作用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52603" y="3466584"/>
            <a:ext cx="43170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定量计算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难点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找准关系式，注意单位换算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842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6" grpId="0" animBg="1"/>
      <p:bldP spid="18" grpId="0"/>
      <p:bldP spid="20" grpId="0"/>
      <p:bldP spid="21" grpId="0"/>
      <p:bldP spid="22" grpId="0"/>
      <p:bldP spid="2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1" y="65187"/>
            <a:ext cx="3403599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溶于海水的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主要以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种无机碳形式存在，其中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占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95%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写出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溶于水产生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方程式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________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zh-CN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527275" y="0"/>
            <a:ext cx="76200" cy="5108864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4500286"/>
              </p:ext>
            </p:extLst>
          </p:nvPr>
        </p:nvGraphicFramePr>
        <p:xfrm>
          <a:off x="1244582" y="1630277"/>
          <a:ext cx="1966966" cy="1028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r:id="rId4" imgW="2391410" imgH="1250950" progId="">
                  <p:embed/>
                </p:oleObj>
              </mc:Choice>
              <mc:Fallback>
                <p:oleObj r:id="rId4" imgW="2391410" imgH="125095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582" y="1630277"/>
                        <a:ext cx="1966966" cy="1028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805914"/>
              </p:ext>
            </p:extLst>
          </p:nvPr>
        </p:nvGraphicFramePr>
        <p:xfrm>
          <a:off x="76459" y="4665133"/>
          <a:ext cx="3472451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r:id="rId6" imgW="2983656" imgH="397612" progId="Visio.Drawing.11">
                  <p:embed/>
                </p:oleObj>
              </mc:Choice>
              <mc:Fallback>
                <p:oleObj r:id="rId6" imgW="2983656" imgH="39761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9" y="4665133"/>
                        <a:ext cx="3472451" cy="46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770291" y="1895660"/>
            <a:ext cx="4944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+ H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O ⇌H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dirty="0" smtClean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3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⇌HCO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baseline="300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+ H</a:t>
            </a:r>
            <a:r>
              <a:rPr lang="en-US" altLang="zh-CN" baseline="30000" dirty="0">
                <a:latin typeface="Times New Roman" pitchFamily="18" charset="0"/>
                <a:cs typeface="Times New Roman" pitchFamily="18" charset="0"/>
              </a:rPr>
              <a:t>+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093640" y="2632233"/>
            <a:ext cx="30395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Ca</a:t>
            </a:r>
            <a:r>
              <a:rPr lang="pt-BR" altLang="zh-CN" baseline="30000" dirty="0">
                <a:latin typeface="Times New Roman" pitchFamily="18" charset="0"/>
                <a:cs typeface="Times New Roman" pitchFamily="18" charset="0"/>
              </a:rPr>
              <a:t>2+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H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baseline="30000" dirty="0">
                <a:latin typeface="Times New Roman" pitchFamily="18" charset="0"/>
                <a:cs typeface="Times New Roman" pitchFamily="18" charset="0"/>
              </a:rPr>
              <a:t>－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= Ca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↓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+H</a:t>
            </a:r>
            <a:r>
              <a:rPr lang="pt-BR" altLang="zh-CN" baseline="30000" dirty="0" smtClean="0">
                <a:latin typeface="Times New Roman" pitchFamily="18" charset="0"/>
                <a:cs typeface="Times New Roman" pitchFamily="18" charset="0"/>
              </a:rPr>
              <a:t>+</a:t>
            </a:r>
            <a:endParaRPr lang="zh-CN" altLang="en-US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032000" y="1634067"/>
            <a:ext cx="524933" cy="44625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4051313" y="3098745"/>
            <a:ext cx="422591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Ca</a:t>
            </a:r>
            <a:r>
              <a:rPr lang="pt-BR" altLang="zh-CN" baseline="30000" dirty="0">
                <a:latin typeface="Times New Roman" pitchFamily="18" charset="0"/>
                <a:cs typeface="Times New Roman" pitchFamily="18" charset="0"/>
              </a:rPr>
              <a:t>2+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+ 2HCO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baseline="30000" dirty="0">
                <a:latin typeface="Times New Roman" pitchFamily="18" charset="0"/>
                <a:cs typeface="Times New Roman" pitchFamily="18" charset="0"/>
              </a:rPr>
              <a:t>－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= Ca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↓+ 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↑+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O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6" name="直接连接符 25"/>
          <p:cNvCxnSpPr/>
          <p:nvPr/>
        </p:nvCxnSpPr>
        <p:spPr>
          <a:xfrm>
            <a:off x="169333" y="4030133"/>
            <a:ext cx="23876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56458"/>
              </p:ext>
            </p:extLst>
          </p:nvPr>
        </p:nvGraphicFramePr>
        <p:xfrm>
          <a:off x="3565375" y="4005308"/>
          <a:ext cx="5540524" cy="617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r:id="rId8" imgW="2983656" imgH="397612" progId="Visio.Drawing.11">
                  <p:embed/>
                </p:oleObj>
              </mc:Choice>
              <mc:Fallback>
                <p:oleObj r:id="rId8" imgW="2983656" imgH="397612" progId="Visio.Drawing.11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375" y="4005308"/>
                        <a:ext cx="5540524" cy="617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4025902" y="4078577"/>
            <a:ext cx="51646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995344" y="4073142"/>
            <a:ext cx="618063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baseline="30000" dirty="0" smtClean="0">
                <a:latin typeface="Times New Roman" pitchFamily="18" charset="0"/>
                <a:cs typeface="Times New Roman" pitchFamily="18" charset="0"/>
              </a:rPr>
              <a:t>18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O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421033" y="4438178"/>
            <a:ext cx="1109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x</a:t>
            </a: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个</a:t>
            </a:r>
            <a:r>
              <a:rPr lang="en-US" altLang="zh-CN" baseline="30000" dirty="0">
                <a:latin typeface="Times New Roman" pitchFamily="18" charset="0"/>
                <a:cs typeface="Times New Roman" pitchFamily="18" charset="0"/>
              </a:rPr>
              <a:t>18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O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686313" y="4064674"/>
            <a:ext cx="309031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x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弧形 34"/>
          <p:cNvSpPr/>
          <p:nvPr/>
        </p:nvSpPr>
        <p:spPr>
          <a:xfrm>
            <a:off x="5494869" y="3911645"/>
            <a:ext cx="2590801" cy="356237"/>
          </a:xfrm>
          <a:prstGeom prst="arc">
            <a:avLst>
              <a:gd name="adj1" fmla="val 10839656"/>
              <a:gd name="adj2" fmla="val 63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6576919" y="4438178"/>
            <a:ext cx="6848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个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823769" y="4062902"/>
            <a:ext cx="154515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704174" y="909849"/>
            <a:ext cx="4855628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⇌ 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q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 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 ⇌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弱酸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分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步电离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733256" y="355600"/>
            <a:ext cx="2753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+H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⇌ 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H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baseline="30000" dirty="0">
                <a:latin typeface="Times New Roman" pitchFamily="18" charset="0"/>
                <a:cs typeface="Times New Roman" pitchFamily="18" charset="0"/>
              </a:rPr>
              <a:t>－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+H</a:t>
            </a:r>
            <a:r>
              <a:rPr lang="pt-BR" altLang="zh-CN" baseline="30000" dirty="0" smtClean="0">
                <a:latin typeface="Times New Roman" pitchFamily="18" charset="0"/>
                <a:cs typeface="Times New Roman" pitchFamily="18" charset="0"/>
              </a:rPr>
              <a:t>+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173656" y="364067"/>
            <a:ext cx="501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919320" y="2622707"/>
            <a:ext cx="5017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7733" y="1487115"/>
            <a:ext cx="3459541" cy="3591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在海洋</a:t>
            </a:r>
            <a:endParaRPr lang="en-US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碳循环中，</a:t>
            </a:r>
            <a:endParaRPr lang="en-US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通过右图所示的</a:t>
            </a:r>
            <a:endParaRPr lang="en-US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途径固碳。① 写出钙化作用的离子方程式：</a:t>
            </a:r>
            <a:r>
              <a:rPr lang="en-US" altLang="zh-CN" u="sng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② 同位素示踪法证实光合作用释放出的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只来自于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用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标记物质的光合作用的化学方程式如下，将其补充完整：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5903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9" grpId="0"/>
      <p:bldP spid="21" grpId="0"/>
      <p:bldP spid="22" grpId="0" animBg="1"/>
      <p:bldP spid="20" grpId="0" animBg="1"/>
      <p:bldP spid="29" grpId="0"/>
      <p:bldP spid="30" grpId="0"/>
      <p:bldP spid="31" grpId="0"/>
      <p:bldP spid="34" grpId="0" animBg="1"/>
      <p:bldP spid="35" grpId="0" animBg="1"/>
      <p:bldP spid="36" grpId="0"/>
      <p:bldP spid="37" grpId="0" animBg="1"/>
      <p:bldP spid="38" grpId="0"/>
      <p:bldP spid="42" grpId="0"/>
      <p:bldP spid="43" grpId="0"/>
      <p:bldP spid="44" grpId="0"/>
      <p:bldP spid="4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001" y="143933"/>
            <a:ext cx="4487332" cy="20867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）海水中溶解无机碳占海水总碳的</a:t>
            </a:r>
            <a:r>
              <a:rPr lang="en-US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95%</a:t>
            </a: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以上，其准确测量是研究海洋碳循环的基础。测量溶解无机碳，可采用如下方法：</a:t>
            </a:r>
          </a:p>
          <a:p>
            <a:pPr>
              <a:lnSpc>
                <a:spcPct val="120000"/>
              </a:lnSpc>
            </a:pP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① 气提、吸收</a:t>
            </a:r>
            <a:r>
              <a:rPr lang="en-US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。用</a:t>
            </a:r>
            <a:r>
              <a:rPr lang="en-US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N</a:t>
            </a:r>
            <a:r>
              <a:rPr lang="en-US" altLang="zh-CN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从酸化后的海水中吹出</a:t>
            </a:r>
            <a:r>
              <a:rPr lang="en-US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并用碱液</a:t>
            </a:r>
            <a:r>
              <a:rPr lang="zh-CN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吸收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,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装置如图</a:t>
            </a:r>
            <a:r>
              <a:rPr lang="zh-CN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。</a:t>
            </a:r>
            <a:r>
              <a:rPr lang="zh-CN" altLang="zh-CN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将虚线框中的装置补充完整并标出所用试剂</a:t>
            </a:r>
            <a:r>
              <a:rPr lang="zh-CN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。</a:t>
            </a:r>
            <a:endParaRPr lang="zh-CN" altLang="en-US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791" y="2313197"/>
            <a:ext cx="2773253" cy="146173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71960" y="3917494"/>
            <a:ext cx="5194307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② 滴定。将吸收液吸收的无机碳转化为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H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再用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 mol·L</a:t>
            </a:r>
            <a:r>
              <a:rPr lang="en-US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1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l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溶液滴定，消耗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y mL 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l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溶液。海水中溶解无机碳的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浓度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 _________mol·L</a:t>
            </a:r>
            <a:r>
              <a:rPr lang="en-US" altLang="zh-CN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1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158015" y="29314"/>
            <a:ext cx="0" cy="514350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613822" y="1187295"/>
            <a:ext cx="1646767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2813049" y="1515533"/>
            <a:ext cx="6985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087955" y="3774935"/>
            <a:ext cx="6985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3235" y="2148579"/>
            <a:ext cx="1257300" cy="1698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5342467" y="133967"/>
            <a:ext cx="3022600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装置作用：酸化、</a:t>
            </a:r>
            <a:r>
              <a:rPr lang="zh-CN" altLang="zh-CN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吹</a:t>
            </a:r>
            <a:r>
              <a:rPr lang="zh-CN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出</a:t>
            </a:r>
            <a:r>
              <a:rPr lang="en-US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endParaRPr lang="zh-CN" altLang="en-US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336549" y="1820333"/>
            <a:ext cx="6985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258716" y="542452"/>
            <a:ext cx="3735916" cy="442878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酸化：用什么酸？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可以用盐酸吗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？</a:t>
            </a:r>
            <a:endParaRPr lang="en-US" altLang="zh-CN" dirty="0" smtClean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283198" y="944623"/>
            <a:ext cx="226215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用什么装置加入酸？</a:t>
            </a:r>
            <a:endParaRPr lang="en-US" altLang="zh-CN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258716" y="1349397"/>
            <a:ext cx="302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吹</a:t>
            </a:r>
            <a:r>
              <a:rPr lang="zh-CN" altLang="zh-CN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出</a:t>
            </a:r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导管长进短出</a:t>
            </a:r>
            <a:endParaRPr lang="zh-CN" altLang="en-US" dirty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283198" y="1848781"/>
            <a:ext cx="2891367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追问：两个</a:t>
            </a:r>
            <a:r>
              <a:rPr lang="en-US" altLang="zh-CN" dirty="0" err="1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OH</a:t>
            </a:r>
            <a:r>
              <a:rPr lang="zh-CN" altLang="en-US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洗气瓶的作用分别是什么？</a:t>
            </a:r>
            <a:endParaRPr lang="en-US" altLang="zh-CN" dirty="0" smtClean="0">
              <a:solidFill>
                <a:schemeClr val="tx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342467" y="3216348"/>
            <a:ext cx="2278188" cy="369332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关系式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H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~HCl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283198" y="2803984"/>
            <a:ext cx="338748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滴定反应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pt-BR" altLang="zh-CN" baseline="30000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+ H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baseline="30000" dirty="0">
                <a:latin typeface="Times New Roman" pitchFamily="18" charset="0"/>
                <a:cs typeface="Times New Roman" pitchFamily="18" charset="0"/>
              </a:rPr>
              <a:t>－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+H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O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258715" y="3597480"/>
            <a:ext cx="3735917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dirty="0"/>
              <a:t> 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无机碳）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H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l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10</a:t>
            </a:r>
            <a:r>
              <a:rPr lang="en-US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3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y 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mol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无机碳）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zh-CN" altLang="zh-CN" dirty="0"/>
              <a:t> 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无机碳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  V 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en-US" altLang="zh-CN" baseline="-25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q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10</a:t>
            </a:r>
            <a:r>
              <a:rPr lang="en-US" altLang="zh-CN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3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y/10</a:t>
            </a:r>
            <a:r>
              <a:rPr lang="en-US" altLang="zh-CN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3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z 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= 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xy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/z mol·L</a:t>
            </a:r>
            <a:r>
              <a:rPr lang="en-US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1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162299" y="4561487"/>
            <a:ext cx="6223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/z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294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4" grpId="0" animBg="1"/>
      <p:bldP spid="17" grpId="0" animBg="1"/>
      <p:bldP spid="20" grpId="0"/>
      <p:bldP spid="21" grpId="0"/>
      <p:bldP spid="22" grpId="0"/>
      <p:bldP spid="19" grpId="0" animBg="1"/>
      <p:bldP spid="24" grpId="0" animBg="1"/>
      <p:bldP spid="23" grpId="0"/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6368" y="82353"/>
            <a:ext cx="2947556" cy="333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利用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如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图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示装置从海水中提取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有利于减少环境温室气体含量。</a:t>
            </a:r>
          </a:p>
          <a:p>
            <a:pPr>
              <a:lnSpc>
                <a:spcPct val="13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① 结合方程式简述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提取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原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理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u="sng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</a:t>
            </a:r>
            <a:r>
              <a:rPr lang="en-US" altLang="zh-CN" u="sng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>
              <a:lnSpc>
                <a:spcPct val="13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② 用该装置产生的物质处理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室排出的海水，合格后排回大海。处理至合格的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方法是</a:t>
            </a:r>
            <a:r>
              <a:rPr lang="en-US" altLang="zh-CN" u="sng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                    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086275"/>
              </p:ext>
            </p:extLst>
          </p:nvPr>
        </p:nvGraphicFramePr>
        <p:xfrm>
          <a:off x="15656" y="3298001"/>
          <a:ext cx="2756142" cy="174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4" imgW="2760980" imgH="2141220" progId="">
                  <p:embed/>
                </p:oleObj>
              </mc:Choice>
              <mc:Fallback>
                <p:oleObj r:id="rId4" imgW="2760980" imgH="21412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" y="3298001"/>
                        <a:ext cx="2756142" cy="1744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2931095" y="29314"/>
            <a:ext cx="0" cy="514350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14674" y="257175"/>
            <a:ext cx="1181101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H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约为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海水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endParaRPr lang="zh-CN" altLang="en-US" baseline="30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05400" y="252799"/>
            <a:ext cx="1076323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H&lt;6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海水  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endParaRPr lang="zh-CN" altLang="en-US" baseline="-25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2" name="直接箭头连接符 11"/>
          <p:cNvCxnSpPr>
            <a:stCxn id="7" idx="3"/>
            <a:endCxn id="8" idx="1"/>
          </p:cNvCxnSpPr>
          <p:nvPr/>
        </p:nvCxnSpPr>
        <p:spPr>
          <a:xfrm flipV="1">
            <a:off x="4295775" y="575965"/>
            <a:ext cx="809625" cy="437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362449" y="252799"/>
            <a:ext cx="79057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①加酸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6219825" y="593302"/>
            <a:ext cx="1123950" cy="763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210298" y="235296"/>
            <a:ext cx="1133477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②加</a:t>
            </a:r>
            <a:r>
              <a:rPr lang="en-US" altLang="zh-CN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OH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91399" y="243452"/>
            <a:ext cx="1181101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36000" rIns="36000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H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约为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8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海水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baseline="30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endParaRPr lang="zh-CN" altLang="en-US" baseline="30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983924" y="1207124"/>
            <a:ext cx="2087032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电解池的思维模型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240482" y="1017591"/>
            <a:ext cx="19327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一句话：正阳氧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     一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张图</a:t>
            </a:r>
          </a:p>
        </p:txBody>
      </p:sp>
      <p:pic>
        <p:nvPicPr>
          <p:cNvPr id="24" name="图片 4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361" y="958974"/>
            <a:ext cx="1610387" cy="14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Box 25"/>
          <p:cNvSpPr txBox="1"/>
          <p:nvPr/>
        </p:nvSpPr>
        <p:spPr>
          <a:xfrm>
            <a:off x="2983924" y="1711547"/>
            <a:ext cx="4166159" cy="646331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▪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各室中初始微粒分别为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: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        b: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NaCl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H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c: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 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83924" y="2471711"/>
            <a:ext cx="6096824" cy="646331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▪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电化学过程        电极反应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 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离子迁移 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阴极：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H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 +2e</a:t>
            </a:r>
            <a:r>
              <a:rPr lang="pt-BR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2OH</a:t>
            </a:r>
            <a:r>
              <a:rPr lang="pt-BR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＋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↑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阳极：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 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4e</a:t>
            </a:r>
            <a:r>
              <a:rPr lang="pt-BR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-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4H</a:t>
            </a:r>
            <a:r>
              <a:rPr lang="pt-BR" altLang="zh-CN" baseline="30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＋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↑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983684" y="3211115"/>
            <a:ext cx="3048652" cy="369332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 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室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pt-BR" altLang="zh-CN" dirty="0" smtClean="0">
                <a:latin typeface="Times New Roman" pitchFamily="18" charset="0"/>
                <a:cs typeface="Times New Roman" pitchFamily="18" charset="0"/>
              </a:rPr>
              <a:t>HCO</a:t>
            </a:r>
            <a:r>
              <a:rPr lang="pt-BR" altLang="zh-CN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zh-CN" baseline="30000" dirty="0">
                <a:latin typeface="Times New Roman" pitchFamily="18" charset="0"/>
                <a:cs typeface="Times New Roman" pitchFamily="18" charset="0"/>
              </a:rPr>
              <a:t>－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+H</a:t>
            </a:r>
            <a:r>
              <a:rPr lang="pt-BR" altLang="zh-CN" baseline="30000" dirty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= CO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+H</a:t>
            </a:r>
            <a:r>
              <a:rPr lang="pt-BR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cs typeface="Times New Roman" pitchFamily="18" charset="0"/>
              </a:rPr>
              <a:t>O 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088217" y="3222817"/>
            <a:ext cx="3055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室生成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室生成</a:t>
            </a:r>
            <a:r>
              <a:rPr lang="en-US" altLang="zh-CN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OH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330055" y="3787496"/>
            <a:ext cx="921329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a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+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→</a:t>
            </a:r>
            <a:endParaRPr lang="zh-CN" alt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75873" y="3942172"/>
            <a:ext cx="921329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H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+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→</a:t>
            </a:r>
            <a:endParaRPr lang="zh-CN" alt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114674" y="4393642"/>
            <a:ext cx="5815029" cy="64633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答案：</a:t>
            </a:r>
            <a:r>
              <a:rPr lang="zh-CN" altLang="en-US" dirty="0" smtClean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②</a:t>
            </a:r>
            <a:r>
              <a:rPr lang="en-US" altLang="zh-CN" dirty="0" smtClean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c</a:t>
            </a:r>
            <a:r>
              <a:rPr lang="zh-CN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室：</a:t>
            </a:r>
            <a:r>
              <a:rPr lang="en-US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H</a:t>
            </a:r>
            <a:r>
              <a:rPr lang="en-US" altLang="zh-CN" baseline="-25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O+2e</a:t>
            </a:r>
            <a:r>
              <a:rPr lang="zh-CN" altLang="zh-CN" baseline="30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﹣</a:t>
            </a:r>
            <a:r>
              <a:rPr lang="en-US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=2OH</a:t>
            </a:r>
            <a:r>
              <a:rPr lang="zh-CN" altLang="zh-CN" baseline="30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﹣</a:t>
            </a:r>
            <a:r>
              <a:rPr lang="en-US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+H</a:t>
            </a:r>
            <a:r>
              <a:rPr lang="en-US" altLang="zh-CN" baseline="-25000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↑</a:t>
            </a:r>
            <a:r>
              <a:rPr lang="zh-CN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，用</a:t>
            </a:r>
            <a:r>
              <a:rPr lang="en-US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c</a:t>
            </a:r>
            <a:r>
              <a:rPr lang="zh-CN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室排出的碱液将从</a:t>
            </a:r>
            <a:r>
              <a:rPr lang="en-US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b</a:t>
            </a:r>
            <a:r>
              <a:rPr lang="zh-CN" altLang="zh-CN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室排出的酸性海水调节至装置入口海水的</a:t>
            </a:r>
            <a:r>
              <a:rPr lang="en-US" altLang="zh-CN" dirty="0" smtClean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pH</a:t>
            </a:r>
            <a:r>
              <a:rPr lang="zh-CN" altLang="en-US" dirty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。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114674" y="3658824"/>
            <a:ext cx="5815029" cy="64633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答案：①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a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室：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2H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O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﹣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4e=4H</a:t>
            </a:r>
            <a:r>
              <a:rPr lang="en-US" altLang="zh-CN" baseline="30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+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+O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↑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，氢离子通过阳离子交换膜进入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b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室，</a:t>
            </a:r>
            <a:r>
              <a:rPr lang="zh-CN" altLang="zh-CN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发生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H</a:t>
            </a:r>
            <a:r>
              <a:rPr lang="en-US" altLang="zh-CN" baseline="30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+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+HCO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3</a:t>
            </a:r>
            <a:r>
              <a:rPr lang="zh-CN" altLang="zh-CN" baseline="30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﹣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=CO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↑+H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O</a:t>
            </a:r>
            <a:r>
              <a:rPr lang="zh-CN" altLang="zh-CN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；</a:t>
            </a:r>
            <a:endParaRPr lang="en-US" altLang="zh-CN" dirty="0" smtClean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59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 animBg="1"/>
      <p:bldP spid="14" grpId="0"/>
      <p:bldP spid="16" grpId="0"/>
      <p:bldP spid="19" grpId="0" animBg="1"/>
      <p:bldP spid="22" grpId="0" animBg="1"/>
      <p:bldP spid="23" grpId="0"/>
      <p:bldP spid="26" grpId="0" animBg="1"/>
      <p:bldP spid="27" grpId="0" animBg="1"/>
      <p:bldP spid="28" grpId="0"/>
      <p:bldP spid="29" grpId="0"/>
      <p:bldP spid="30" grpId="0"/>
      <p:bldP spid="31" grpId="0"/>
      <p:bldP spid="32" grpId="0" animBg="1"/>
      <p:bldP spid="3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微信图片_2020020117150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54780" y="793833"/>
            <a:ext cx="1234440" cy="1223010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2376805" y="2360295"/>
            <a:ext cx="4658995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5400" b="1" spc="3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谢谢您的观看</a:t>
            </a:r>
          </a:p>
        </p:txBody>
      </p:sp>
      <p:sp>
        <p:nvSpPr>
          <p:cNvPr id="7" name="矩形 6"/>
          <p:cNvSpPr/>
          <p:nvPr/>
        </p:nvSpPr>
        <p:spPr>
          <a:xfrm>
            <a:off x="2632710" y="3507740"/>
            <a:ext cx="4205412" cy="442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pc="226" dirty="0">
                <a:solidFill>
                  <a:srgbClr val="002060"/>
                </a:solidFill>
                <a:latin typeface="楷体" panose="02010609060101010101" charset="-122"/>
                <a:ea typeface="楷体" panose="02010609060101010101" charset="-122"/>
              </a:rPr>
              <a:t>北京市朝阳区教育研究中心  制作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4000" y="512618"/>
            <a:ext cx="8845549" cy="29084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本次讨论的原因：</a:t>
            </a:r>
            <a:endParaRPr lang="en-US" altLang="zh-CN" sz="20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元素，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其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质和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化合物在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工业生产和日常生活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中有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重要作用和价值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；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高考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命题主要结合反应原理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考查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Na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质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OH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H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C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单质、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某些弱酸如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OH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H</a:t>
            </a:r>
            <a:r>
              <a:rPr lang="zh-CN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zh-CN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及其盐、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</a:p>
          <a:p>
            <a:pPr>
              <a:lnSpc>
                <a:spcPct val="150000"/>
              </a:lnSpc>
            </a:pP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等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物质的结构、性质、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用途。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478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0850" y="340591"/>
            <a:ext cx="8331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学习目标：</a:t>
            </a:r>
            <a:endParaRPr lang="zh-CN" altLang="zh-CN" sz="2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会描述上述物质的重要物理性质（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状态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颜色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密度、毒性、溶解性等）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熟知以上各物质的化学性质，能准确书写相关化学方程式和离子方程式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可以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根据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元素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周期律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反应速率、电离平衡、水解平衡、沉淀溶解平衡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电化学等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反应原理解释以上物质的某些性质、相关制备、应用等问题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熟悉化学原理题或工业流程题的命题规律及解题思路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926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2774" y="410753"/>
            <a:ext cx="60547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近年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a</a:t>
            </a:r>
            <a:r>
              <a:rPr lang="zh-CN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元素</a:t>
            </a:r>
            <a:r>
              <a:rPr lang="zh-CN" altLang="zh-CN" sz="2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相关的北京高考真题</a:t>
            </a:r>
            <a:r>
              <a:rPr lang="zh-CN" altLang="zh-CN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回顾</a:t>
            </a:r>
            <a:endParaRPr lang="zh-CN" altLang="zh-CN" sz="20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906113"/>
            <a:ext cx="7315200" cy="385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971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0495" y="34636"/>
            <a:ext cx="3013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019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年北京高考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7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题节选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896" y="616239"/>
            <a:ext cx="5524500" cy="41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5929745" y="34636"/>
            <a:ext cx="76200" cy="5108864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944985" y="768927"/>
            <a:ext cx="306116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根据题目写陌生方程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sz="16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易错</a:t>
            </a:r>
            <a:r>
              <a:rPr lang="zh-CN" altLang="en-US" sz="16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点：要审题避免定式思维</a:t>
            </a:r>
            <a:endParaRPr lang="zh-CN" altLang="en-US" sz="16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8078" y="1731818"/>
            <a:ext cx="26531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计算反应热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难点：构造所需反应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34100" y="3015826"/>
            <a:ext cx="2822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化学平衡问题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难点：精确定位相关平衡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19998" y="4287982"/>
            <a:ext cx="29240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化学反应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效率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问题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难点：明确分析对象角度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3818" y="197751"/>
            <a:ext cx="2298313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注重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审题！！！</a:t>
            </a:r>
            <a:endParaRPr lang="zh-CN" altLang="en-US" sz="20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1809750" y="1397000"/>
            <a:ext cx="8509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603250" y="1079500"/>
            <a:ext cx="9398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3600450" y="1397000"/>
            <a:ext cx="5588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575955" y="4466206"/>
            <a:ext cx="1237095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V="1">
            <a:off x="2813050" y="2375948"/>
            <a:ext cx="2159000" cy="1912034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 flipV="1">
            <a:off x="558800" y="2152650"/>
            <a:ext cx="2101850" cy="167005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9" name="直接连接符 2048"/>
          <p:cNvCxnSpPr/>
          <p:nvPr/>
        </p:nvCxnSpPr>
        <p:spPr>
          <a:xfrm flipH="1" flipV="1">
            <a:off x="1873250" y="2457450"/>
            <a:ext cx="1847850" cy="136525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2" name="直接连接符 2051"/>
          <p:cNvCxnSpPr/>
          <p:nvPr/>
        </p:nvCxnSpPr>
        <p:spPr>
          <a:xfrm flipH="1" flipV="1">
            <a:off x="778933" y="2689514"/>
            <a:ext cx="4491567" cy="1133186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1593850" y="1955800"/>
            <a:ext cx="5588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7626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9075" y="821872"/>
            <a:ext cx="4632049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ctr"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甲烷水蒸气催化重整是制高纯氢的方法之一。</a:t>
            </a:r>
          </a:p>
          <a:p>
            <a:pPr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①反应器中初始反应的生成物为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其物质的量之比为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∶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甲烷和水蒸气反应的方程式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_________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288354" y="1770604"/>
            <a:ext cx="27013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  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O —— 4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CO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5288354" y="1770604"/>
            <a:ext cx="2932213" cy="388382"/>
            <a:chOff x="4466229" y="2059308"/>
            <a:chExt cx="2932213" cy="388382"/>
          </a:xfrm>
        </p:grpSpPr>
        <p:sp>
          <p:nvSpPr>
            <p:cNvPr id="11" name="矩形 10"/>
            <p:cNvSpPr/>
            <p:nvPr/>
          </p:nvSpPr>
          <p:spPr>
            <a:xfrm>
              <a:off x="4466229" y="2059308"/>
              <a:ext cx="29322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lvl="0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CH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+ 2 H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O            4H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+CO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12" name="图片 11" descr="高考资源网(ks5u.com),中国最大的高考网站,您身边的高考专家。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165" y="2092090"/>
              <a:ext cx="584836" cy="355600"/>
            </a:xfrm>
            <a:prstGeom prst="rect">
              <a:avLst/>
            </a:prstGeom>
            <a:noFill/>
            <a:ln>
              <a:noFill/>
            </a:ln>
          </p:spPr>
        </p:pic>
      </p:grpSp>
      <p:cxnSp>
        <p:nvCxnSpPr>
          <p:cNvPr id="15" name="直接连接符 14"/>
          <p:cNvCxnSpPr/>
          <p:nvPr/>
        </p:nvCxnSpPr>
        <p:spPr>
          <a:xfrm>
            <a:off x="4825862" y="34636"/>
            <a:ext cx="76200" cy="5108864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552825" y="2098661"/>
            <a:ext cx="8509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003300" y="1270000"/>
            <a:ext cx="165735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2101850" y="2492375"/>
            <a:ext cx="5588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0189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0619" y="419094"/>
            <a:ext cx="3994981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ctr">
              <a:lnSpc>
                <a:spcPct val="150000"/>
              </a:lnSpc>
            </a:pP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②已知反应器中还存在如下反应：</a:t>
            </a:r>
          </a:p>
          <a:p>
            <a:pPr fontAlgn="ctr">
              <a:lnSpc>
                <a:spcPct val="150000"/>
              </a:lnSpc>
            </a:pP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.C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+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(g)=CO(g)+3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 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Δ</a:t>
            </a:r>
            <a:r>
              <a:rPr lang="pt-BR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endParaRPr lang="zh-CN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fontAlgn="ctr">
              <a:lnSpc>
                <a:spcPct val="150000"/>
              </a:lnSpc>
            </a:pP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i.CO(g)+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(g)=CO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+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 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Δ</a:t>
            </a:r>
            <a:r>
              <a:rPr lang="pt-BR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endParaRPr lang="zh-CN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fontAlgn="ctr">
              <a:lnSpc>
                <a:spcPct val="150000"/>
              </a:lnSpc>
            </a:pP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ii.C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=C(s)+2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   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)             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Δ</a:t>
            </a:r>
            <a:r>
              <a:rPr lang="pt-BR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</a:t>
            </a:r>
            <a:endParaRPr lang="zh-CN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fontAlgn="ctr">
              <a:lnSpc>
                <a:spcPct val="150000"/>
              </a:lnSpc>
            </a:pP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……</a:t>
            </a:r>
            <a:endParaRPr lang="zh-CN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fontAlgn="ctr">
              <a:lnSpc>
                <a:spcPct val="150000"/>
              </a:lnSpc>
            </a:pP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ii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为积炭反应，利用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Δ</a:t>
            </a:r>
            <a:r>
              <a:rPr lang="pt-BR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和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Δ</a:t>
            </a:r>
            <a:r>
              <a:rPr lang="pt-BR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计算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fontAlgn="ctr"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Δ</a:t>
            </a:r>
            <a:r>
              <a:rPr lang="pt-BR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时，还需要利用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____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反应的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Δ</a:t>
            </a:r>
            <a:r>
              <a:rPr lang="pt-BR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zh-CN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158051" y="282601"/>
            <a:ext cx="10498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ⅰ+ⅱ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315563" y="2747422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ⅰ-ⅱ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588945" y="894259"/>
            <a:ext cx="39370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 2 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= 4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g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CO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)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18771" y="3241784"/>
            <a:ext cx="380153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g)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 CO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g)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= 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g)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 2CO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g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)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107624" y="1427927"/>
            <a:ext cx="15504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（</a:t>
            </a:r>
            <a:r>
              <a:rPr lang="en-US" altLang="zh-CN" dirty="0" err="1"/>
              <a:t>ⅰ+ⅱ</a:t>
            </a:r>
            <a:r>
              <a:rPr lang="zh-CN" altLang="zh-CN" dirty="0"/>
              <a:t>）</a:t>
            </a:r>
            <a:r>
              <a:rPr lang="en-US" altLang="zh-CN" dirty="0"/>
              <a:t>-ⅲ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4696568" y="1883212"/>
            <a:ext cx="34459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(s)+2H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O(g)= CO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g)+2H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g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4035281" y="34636"/>
            <a:ext cx="76200" cy="5108864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70619" y="3454396"/>
            <a:ext cx="3698648" cy="1615827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答案：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C(s)+2H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O(g)= CO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g)+2H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g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或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en-US" altLang="zh-CN" sz="16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(g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+2H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g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=C(s)+2H</a:t>
            </a:r>
            <a:r>
              <a:rPr lang="en-US" altLang="zh-CN" sz="16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O(g)</a:t>
            </a: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或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C(s)+ CO</a:t>
            </a:r>
            <a:r>
              <a:rPr lang="en-US" altLang="zh-CN" sz="16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(g)=2CO(g)</a:t>
            </a:r>
            <a:endParaRPr lang="zh-CN" alt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zh-CN" altLang="en-US" sz="1600" dirty="0" smtClean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或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2CO(g)=C(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+ CO</a:t>
            </a:r>
            <a:r>
              <a:rPr lang="en-US" altLang="zh-CN" sz="16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g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322635" y="3755992"/>
            <a:ext cx="14927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ⅰ-ⅱ</a:t>
            </a:r>
            <a:r>
              <a:rPr lang="zh-CN" altLang="zh-CN" dirty="0" smtClean="0"/>
              <a:t>）</a:t>
            </a:r>
            <a:r>
              <a:rPr lang="en-US" altLang="zh-CN" dirty="0" smtClean="0"/>
              <a:t>-ⅲ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060659" y="4258218"/>
            <a:ext cx="2271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(s)+ CO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(g)=2CO(g)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889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10" grpId="0"/>
      <p:bldP spid="11" grpId="0"/>
      <p:bldP spid="12" grpId="0"/>
      <p:bldP spid="13" grpId="0"/>
      <p:bldP spid="15" grpId="0" animBg="1"/>
      <p:bldP spid="16" grpId="0"/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02005" y="563033"/>
            <a:ext cx="318980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③反应物投料比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采用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∶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∶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大于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初始反应的化学计量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之比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目的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___________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选填字母序号）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a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促进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转化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b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促进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转化为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lang="en-US" altLang="zh-CN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c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减少积炭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生成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3223382" y="0"/>
            <a:ext cx="0" cy="514350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3471322" y="730298"/>
            <a:ext cx="5672678" cy="784830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初始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  <a:cs typeface="Times New Roman" pitchFamily="18" charset="0"/>
              </a:rPr>
              <a:t>.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C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4H</a:t>
            </a:r>
            <a:r>
              <a:rPr lang="en-US" altLang="zh-CN" baseline="-2500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CO</a:t>
            </a:r>
            <a:r>
              <a:rPr lang="en-US" altLang="zh-CN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i. C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+ 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 = CO +3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endParaRPr lang="zh-CN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fontAlgn="ctr">
              <a:lnSpc>
                <a:spcPct val="150000"/>
              </a:lnSpc>
            </a:pP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ii.  CO 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 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 =CO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+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pt-BR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iii.    C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 </a:t>
            </a:r>
            <a:r>
              <a:rPr lang="pt-BR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 C + 2H</a:t>
            </a:r>
            <a:r>
              <a:rPr lang="pt-BR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   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26933" y="279400"/>
            <a:ext cx="3014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可用来研究原理的化学反应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0876927"/>
              </p:ext>
            </p:extLst>
          </p:nvPr>
        </p:nvGraphicFramePr>
        <p:xfrm>
          <a:off x="3293539" y="3438251"/>
          <a:ext cx="5825061" cy="50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5977"/>
                <a:gridCol w="1989284"/>
                <a:gridCol w="1202267"/>
                <a:gridCol w="795866"/>
                <a:gridCol w="148166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 2 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 4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 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CO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 H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 = CO + 3H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lang="zh-CN" altLang="zh-CN" dirty="0" smtClean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增大</a:t>
                      </a:r>
                      <a:r>
                        <a:rPr lang="en-US" altLang="zh-CN" i="1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c</a:t>
                      </a:r>
                      <a:r>
                        <a:rPr lang="zh-CN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  <a:p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正向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r>
                        <a:rPr lang="zh-CN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转化</a:t>
                      </a: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率增大，</a:t>
                      </a:r>
                      <a:endParaRPr lang="en-US" altLang="zh-CN" dirty="0" smtClean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lang="zh-CN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增大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3550501" y="1612228"/>
            <a:ext cx="5432632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投料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比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∶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=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∶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大于初始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反应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2: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2580" y="4367199"/>
            <a:ext cx="2504583" cy="369332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答案：</a:t>
            </a:r>
            <a:r>
              <a:rPr lang="en-US" altLang="zh-CN" dirty="0" err="1" smtClean="0"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abc</a:t>
            </a:r>
            <a:endParaRPr lang="zh-CN" altLang="en-US" dirty="0"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632200" y="2114007"/>
            <a:ext cx="3750733" cy="830997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square" t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Arial Unicode MS"/>
                <a:ea typeface="Arial Unicode MS"/>
                <a:cs typeface="Arial Unicode MS"/>
              </a:rPr>
              <a:t>⇒ 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不变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增大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Arial Unicode MS"/>
                <a:ea typeface="Arial Unicode MS"/>
                <a:cs typeface="Arial Unicode MS"/>
              </a:rPr>
              <a:t>⇒ 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4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不变</a:t>
            </a:r>
            <a:r>
              <a:rPr lang="zh-CN" altLang="en-US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  <a:cs typeface="Arial Unicode MS"/>
              </a:rPr>
              <a:t>增大</a:t>
            </a:r>
            <a:r>
              <a:rPr lang="en-US" altLang="zh-CN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c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O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）</a:t>
            </a:r>
            <a:endParaRPr lang="zh-CN" altLang="en-US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1167459"/>
              </p:ext>
            </p:extLst>
          </p:nvPr>
        </p:nvGraphicFramePr>
        <p:xfrm>
          <a:off x="3302011" y="3994444"/>
          <a:ext cx="5825061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5977"/>
                <a:gridCol w="1989284"/>
                <a:gridCol w="1202267"/>
                <a:gridCol w="795866"/>
                <a:gridCol w="148166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 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 </a:t>
                      </a: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 =CO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H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增大</a:t>
                      </a:r>
                      <a:r>
                        <a:rPr lang="en-US" altLang="zh-CN" i="1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c</a:t>
                      </a:r>
                      <a:r>
                        <a:rPr lang="zh-CN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正向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</a:t>
                      </a: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转化率增大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374382"/>
              </p:ext>
            </p:extLst>
          </p:nvPr>
        </p:nvGraphicFramePr>
        <p:xfrm>
          <a:off x="3295663" y="4414795"/>
          <a:ext cx="5825061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5977"/>
                <a:gridCol w="1989284"/>
                <a:gridCol w="1202267"/>
                <a:gridCol w="795866"/>
                <a:gridCol w="148166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 </a:t>
                      </a:r>
                      <a:r>
                        <a:rPr lang="pt-BR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 C + 2H</a:t>
                      </a:r>
                      <a:r>
                        <a:rPr lang="pt-BR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 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i="1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lang="zh-CN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lang="en-US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lang="en-US" altLang="zh-CN" baseline="-25000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增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逆向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减少</a:t>
                      </a:r>
                      <a:r>
                        <a:rPr lang="zh-CN" altLang="zh-CN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积炭</a:t>
                      </a:r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生成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2138"/>
              </p:ext>
            </p:extLst>
          </p:nvPr>
        </p:nvGraphicFramePr>
        <p:xfrm>
          <a:off x="3299889" y="3037337"/>
          <a:ext cx="5825061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5977"/>
                <a:gridCol w="1989284"/>
                <a:gridCol w="1202267"/>
                <a:gridCol w="795866"/>
                <a:gridCol w="1481667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摆平衡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变条件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推移动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得结果</a:t>
                      </a:r>
                      <a:endParaRPr lang="zh-CN" altLang="en-US" dirty="0"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161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/>
      <p:bldP spid="10" grpId="0"/>
      <p:bldP spid="12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高考资源网(ks5u.com),中国最大的高考网站,您身边的高考专家。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3615" y="2818582"/>
            <a:ext cx="2699215" cy="214922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230718" y="233259"/>
            <a:ext cx="386714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ctr">
              <a:lnSpc>
                <a:spcPct val="150000"/>
              </a:lnSpc>
            </a:pP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④用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可以去除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体积分数和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耗率随时间变化关系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如图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所示。从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1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时开始，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</a:t>
            </a:r>
            <a:r>
              <a:rPr lang="en-US" altLang="zh-CN" baseline="-250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体积分数显著降低，单位时间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耗率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___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此时</a:t>
            </a:r>
            <a:r>
              <a:rPr lang="en-US" altLang="zh-CN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aO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消耗率约为</a:t>
            </a:r>
            <a:r>
              <a:rPr lang="en-US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35%</a:t>
            </a:r>
            <a:r>
              <a:rPr lang="zh-CN" altLang="zh-CN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但已失效，结合化学方程式解释原因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：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________</a:t>
            </a:r>
            <a:r>
              <a:rPr lang="zh-CN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zh-CN" altLang="zh-CN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881941" y="34636"/>
            <a:ext cx="76200" cy="5108864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9323" y="2991233"/>
            <a:ext cx="2164292" cy="1780863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 lIns="36000" tIns="72000" rIns="36000">
            <a:spAutoFit/>
          </a:bodyPr>
          <a:lstStyle/>
          <a:p>
            <a:pPr fontAlgn="ctr">
              <a:lnSpc>
                <a:spcPct val="120000"/>
              </a:lnSpc>
            </a:pPr>
            <a:r>
              <a:rPr lang="zh-CN" altLang="zh-CN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答案：</a:t>
            </a:r>
            <a:r>
              <a:rPr lang="zh-CN" altLang="zh-CN" dirty="0" smtClean="0">
                <a:latin typeface="华文楷体" pitchFamily="2" charset="-122"/>
                <a:ea typeface="华文楷体" pitchFamily="2" charset="-122"/>
              </a:rPr>
              <a:t>④降低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。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20000"/>
              </a:lnSpc>
            </a:pPr>
            <a:r>
              <a:rPr lang="en-US" altLang="zh-CN" dirty="0" err="1">
                <a:latin typeface="华文楷体" pitchFamily="2" charset="-122"/>
                <a:ea typeface="华文楷体" pitchFamily="2" charset="-122"/>
              </a:rPr>
              <a:t>CaO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+ 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CO</a:t>
            </a:r>
            <a:r>
              <a:rPr lang="en-US" altLang="zh-CN" baseline="-25000" dirty="0" smtClean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= CaCO</a:t>
            </a:r>
            <a:r>
              <a:rPr lang="en-US" altLang="zh-CN" baseline="-25000" dirty="0" smtClean="0">
                <a:latin typeface="华文楷体" pitchFamily="2" charset="-122"/>
                <a:ea typeface="华文楷体" pitchFamily="2" charset="-122"/>
              </a:rPr>
              <a:t>3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20000"/>
              </a:lnSpc>
            </a:pP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CaCO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</a:rPr>
              <a:t>3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覆盖在</a:t>
            </a:r>
            <a:r>
              <a:rPr lang="en-US" altLang="zh-CN" dirty="0" err="1">
                <a:latin typeface="华文楷体" pitchFamily="2" charset="-122"/>
                <a:ea typeface="华文楷体" pitchFamily="2" charset="-122"/>
              </a:rPr>
              <a:t>CaO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20000"/>
              </a:lnSpc>
            </a:pP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表面，减少了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CO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</a:rPr>
              <a:t>2</a:t>
            </a:r>
          </a:p>
          <a:p>
            <a:pPr fontAlgn="ctr">
              <a:lnSpc>
                <a:spcPct val="120000"/>
              </a:lnSpc>
            </a:pP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与</a:t>
            </a:r>
            <a:r>
              <a:rPr lang="en-US" altLang="zh-CN" dirty="0" err="1">
                <a:latin typeface="华文楷体" pitchFamily="2" charset="-122"/>
                <a:ea typeface="华文楷体" pitchFamily="2" charset="-122"/>
              </a:rPr>
              <a:t>CaO</a:t>
            </a:r>
            <a:r>
              <a:rPr lang="zh-CN" altLang="zh-CN" dirty="0">
                <a:latin typeface="华文楷体" pitchFamily="2" charset="-122"/>
                <a:ea typeface="华文楷体" pitchFamily="2" charset="-122"/>
              </a:rPr>
              <a:t>的接触面积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。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3236934" y="4690512"/>
            <a:ext cx="575733" cy="3344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598928" y="3204624"/>
            <a:ext cx="318409" cy="124995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4952990" y="1091705"/>
            <a:ext cx="3587486" cy="369332"/>
          </a:xfrm>
          <a:prstGeom prst="rect">
            <a:avLst/>
          </a:prstGeom>
          <a:ln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研究对象  </a:t>
            </a:r>
            <a:r>
              <a:rPr lang="en-US" altLang="zh-CN" dirty="0" err="1" smtClean="0">
                <a:latin typeface="华文楷体" pitchFamily="2" charset="-122"/>
                <a:ea typeface="华文楷体" pitchFamily="2" charset="-122"/>
              </a:rPr>
              <a:t>CaO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+ CO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</a:rPr>
              <a:t>2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= CaCO</a:t>
            </a:r>
            <a:r>
              <a:rPr lang="en-US" altLang="zh-CN" baseline="-25000" dirty="0">
                <a:latin typeface="华文楷体" pitchFamily="2" charset="-122"/>
                <a:ea typeface="华文楷体" pitchFamily="2" charset="-122"/>
              </a:rPr>
              <a:t>3</a:t>
            </a:r>
            <a:endParaRPr lang="zh-CN" altLang="en-US" dirty="0"/>
          </a:p>
        </p:txBody>
      </p:sp>
      <p:grpSp>
        <p:nvGrpSpPr>
          <p:cNvPr id="31" name="组合 30"/>
          <p:cNvGrpSpPr/>
          <p:nvPr/>
        </p:nvGrpSpPr>
        <p:grpSpPr>
          <a:xfrm>
            <a:off x="5117421" y="1666189"/>
            <a:ext cx="1213780" cy="971670"/>
            <a:chOff x="5117421" y="987033"/>
            <a:chExt cx="1213780" cy="971670"/>
          </a:xfrm>
        </p:grpSpPr>
        <p:sp>
          <p:nvSpPr>
            <p:cNvPr id="13" name="TextBox 12"/>
            <p:cNvSpPr txBox="1"/>
            <p:nvPr/>
          </p:nvSpPr>
          <p:spPr>
            <a:xfrm>
              <a:off x="5117421" y="1180166"/>
              <a:ext cx="4197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宋体" pitchFamily="2" charset="-122"/>
                  <a:ea typeface="宋体" pitchFamily="2" charset="-122"/>
                </a:rPr>
                <a:t>效率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4" name="左大括号 13"/>
            <p:cNvSpPr/>
            <p:nvPr/>
          </p:nvSpPr>
          <p:spPr>
            <a:xfrm>
              <a:off x="5488764" y="1277803"/>
              <a:ext cx="150035" cy="496234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687734" y="1589371"/>
              <a:ext cx="6434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宋体" pitchFamily="2" charset="-122"/>
                  <a:ea typeface="宋体" pitchFamily="2" charset="-122"/>
                </a:rPr>
                <a:t>速率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632679" y="987033"/>
              <a:ext cx="6434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宋体" pitchFamily="2" charset="-122"/>
                  <a:ea typeface="宋体" pitchFamily="2" charset="-122"/>
                </a:rPr>
                <a:t>平衡 </a:t>
              </a:r>
              <a:endParaRPr lang="zh-CN" altLang="en-US" dirty="0"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6392750" y="2277776"/>
            <a:ext cx="2473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催、固表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329314" y="1681327"/>
            <a:ext cx="1214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、</a:t>
            </a:r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endParaRPr lang="zh-CN" altLang="en-US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34274" y="2924386"/>
            <a:ext cx="246763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↓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220752" y="3554668"/>
            <a:ext cx="8103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 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？</a:t>
            </a:r>
            <a:endParaRPr lang="zh-CN" altLang="en-US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734148" y="3535750"/>
            <a:ext cx="81036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？</a:t>
            </a:r>
            <a:endParaRPr lang="zh-CN" altLang="en-US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004548" y="3540024"/>
            <a:ext cx="8103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</a:t>
            </a:r>
            <a:r>
              <a:rPr lang="en-US" altLang="zh-CN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？</a:t>
            </a:r>
            <a:endParaRPr lang="zh-CN" altLang="en-US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973238" y="3485250"/>
            <a:ext cx="1134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固表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？</a:t>
            </a:r>
            <a:endParaRPr lang="zh-CN" altLang="en-US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315621" y="3527282"/>
            <a:ext cx="9224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催</a:t>
            </a:r>
            <a:r>
              <a:rPr lang="zh-CN" altLang="en-US" sz="2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？</a:t>
            </a:r>
            <a:endParaRPr lang="zh-CN" altLang="en-US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5327311" y="474714"/>
            <a:ext cx="2932213" cy="388382"/>
            <a:chOff x="4466229" y="2059308"/>
            <a:chExt cx="2932213" cy="388382"/>
          </a:xfrm>
        </p:grpSpPr>
        <p:sp>
          <p:nvSpPr>
            <p:cNvPr id="29" name="矩形 28"/>
            <p:cNvSpPr/>
            <p:nvPr/>
          </p:nvSpPr>
          <p:spPr>
            <a:xfrm>
              <a:off x="4466229" y="2059308"/>
              <a:ext cx="29322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lvl="0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CH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+ 2 H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O            4H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+CO</a:t>
              </a:r>
              <a:r>
                <a:rPr lang="en-US" altLang="zh-CN" baseline="-25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30" name="图片 29" descr="高考资源网(ks5u.com),中国最大的高考网站,您身边的高考专家。"/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165" y="2092090"/>
              <a:ext cx="584836" cy="3556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3" name="TextBox 32"/>
          <p:cNvSpPr txBox="1"/>
          <p:nvPr/>
        </p:nvSpPr>
        <p:spPr>
          <a:xfrm>
            <a:off x="5065249" y="2850220"/>
            <a:ext cx="2022452" cy="3693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思考角度：速率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5308597" y="3519808"/>
            <a:ext cx="232666" cy="49652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6031722" y="3484948"/>
            <a:ext cx="232666" cy="49652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7503708" y="3489222"/>
            <a:ext cx="232666" cy="49652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6759549" y="3484947"/>
            <a:ext cx="232666" cy="496525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8609270" y="3512333"/>
            <a:ext cx="2912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↓</a:t>
            </a:r>
            <a:endParaRPr lang="zh-CN" alt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687734" y="4211406"/>
            <a:ext cx="23400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效率问题思考方法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0380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 animBg="1"/>
      <p:bldP spid="8" grpId="0" animBg="1"/>
      <p:bldP spid="9" grpId="0" animBg="1"/>
      <p:bldP spid="11" grpId="0" animBg="1"/>
      <p:bldP spid="17" grpId="0"/>
      <p:bldP spid="18" grpId="0"/>
      <p:bldP spid="22" grpId="0"/>
      <p:bldP spid="23" grpId="0"/>
      <p:bldP spid="24" grpId="0" animBg="1"/>
      <p:bldP spid="25" grpId="0"/>
      <p:bldP spid="26" grpId="0"/>
      <p:bldP spid="27" grpId="0"/>
      <p:bldP spid="33" grpId="0" animBg="1"/>
      <p:bldP spid="39" grpId="0" animBg="1"/>
      <p:bldP spid="4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53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4*i*0"/>
  <p:tag name="KSO_WM_UNIT_BK_DARK_LIGHT" val="2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5*i*0"/>
  <p:tag name="KSO_WM_UNIT_BK_DARK_LIGHT" val="2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6*i*0"/>
  <p:tag name="KSO_WM_UNIT_BK_DARK_LIGHT" val="2"/>
  <p:tag name="KSO_WM_UNIT_LAYERLEVEL" val="1"/>
  <p:tag name="KSO_WM_TAG_VERSION" val="1.0"/>
  <p:tag name="KSO_WM_BEAUTIFY_FLAG" val="#wm#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7*i*0"/>
  <p:tag name="KSO_WM_UNIT_BK_DARK_LIGHT" val="2"/>
  <p:tag name="KSO_WM_UNIT_LAYERLEVEL" val="1"/>
  <p:tag name="KSO_WM_TAG_VERSION" val="1.0"/>
  <p:tag name="KSO_WM_BEAUTIFY_FLAG" val="#wm#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8*i*0"/>
  <p:tag name="KSO_WM_UNIT_BK_DARK_LIGHT" val="2"/>
  <p:tag name="KSO_WM_UNIT_LAYERLEVEL" val="1"/>
  <p:tag name="KSO_WM_TAG_VERSION" val="1.0"/>
  <p:tag name="KSO_WM_BEAUTIFY_FLAG" val="#wm#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204538"/>
  <p:tag name="KSO_WM_TAG_VERSION" val="1.0"/>
  <p:tag name="KSO_WM_SLIDE_ID" val="custom20186579_1"/>
  <p:tag name="KSO_WM_SLIDE_INDEX" val="1"/>
  <p:tag name="KSO_WM_SLIDE_ITEM_CNT" val="0"/>
  <p:tag name="KSO_WM_SLIDE_LAYOUT" val="a_b"/>
  <p:tag name="KSO_WM_SLIDE_LAYOUT_CNT" val="1_1"/>
  <p:tag name="KSO_WM_SLIDE_TYPE" val="title"/>
  <p:tag name="KSO_WM_SLIDE_SUBTYPE" val="pureTxt"/>
  <p:tag name="KSO_WM_TEMPLATE_THUMBS_INDEX" val="1、5、6、7、8、10、13、14、16、17、18、19"/>
  <p:tag name="KSO_WM_BEAUTIFY_FLAG" val="#wm#"/>
  <p:tag name="KSO_WM_TEMPLATE_TOPIC_ID" val="2869567"/>
  <p:tag name="KSO_WM_TEMPLATE_OUTLINE_ID" val="6"/>
  <p:tag name="KSO_WM_TEMPLATE_SCENE_ID" val="1"/>
  <p:tag name="KSO_WM_TEMPLATE_JOB_ID" val="6"/>
  <p:tag name="KSO_WM_TEMPLATE_TOPIC_DEFAULT" val="0"/>
  <p:tag name="KSO_WM_TEMPLATE_SUBCATEGORY" val="0"/>
  <p:tag name="KSO_WM_TEMPLATE_MASTER_TYPE" val="1"/>
  <p:tag name="KSO_WM_TEMPLATE_COLOR_TYPE" val="1"/>
  <p:tag name="KSO_WM_TEMPLATE_MASTER_THUMB_INDEX" val="12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#wm#"/>
  <p:tag name="KSO_WM_TEMPLATE_CATEGORY" val="custom"/>
  <p:tag name="KSO_WM_TEMPLATE_INDEX" val="20204538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926,&quot;width&quot;:1944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53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9、11、16、19、20、21、22、23、26、29、34、38"/>
  <p:tag name="KSO_WM_TEMPLATE_SUBCATEGORY" val="0"/>
  <p:tag name="KSO_WM_TEMPLATE_MASTER_TYPE" val="1"/>
  <p:tag name="KSO_WM_TEMPLATE_COLOR_TYPE" val="1"/>
  <p:tag name="KSO_WM_TEMPLATE_MASTER_THUMB_INDEX" val="12"/>
  <p:tag name="KSO_WM_TAG_VERSION" val="1.0"/>
  <p:tag name="KSO_WM_BEAUTIFY_FLAG" val="#wm#"/>
  <p:tag name="KSO_WM_TEMPLATE_CATEGORY" val="custom"/>
  <p:tag name="KSO_WM_TEMPLATE_INDEX" val="20204538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0"/>
  <p:tag name="KSO_WM_UNIT_ID" val="_13*i*0"/>
  <p:tag name="KSO_WM_UNIT_BK_DARK_LIGHT" val="2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1_Office 主题​​">
  <a:themeElements>
    <a:clrScheme name="WPS主题色">
      <a:dk1>
        <a:srgbClr val="000000"/>
      </a:dk1>
      <a:lt1>
        <a:srgbClr val="FFFFFF"/>
      </a:lt1>
      <a:dk2>
        <a:srgbClr val="ECEEEF"/>
      </a:dk2>
      <a:lt2>
        <a:srgbClr val="FCFDFD"/>
      </a:lt2>
      <a:accent1>
        <a:srgbClr val="547D9D"/>
      </a:accent1>
      <a:accent2>
        <a:srgbClr val="437F81"/>
      </a:accent2>
      <a:accent3>
        <a:srgbClr val="4F7A5C"/>
      </a:accent3>
      <a:accent4>
        <a:srgbClr val="6E6D45"/>
      </a:accent4>
      <a:accent5>
        <a:srgbClr val="905E43"/>
      </a:accent5>
      <a:accent6>
        <a:srgbClr val="9D5458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主题">
      <a:majorFont>
        <a:latin typeface="Calibri"/>
        <a:ea typeface="Calibri"/>
        <a:cs typeface="Calibri"/>
      </a:majorFont>
      <a:minorFont>
        <a:latin typeface="Helvetica"/>
        <a:ea typeface="Helvetica"/>
        <a:cs typeface="Helvetica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3000" dir="5400000" rotWithShape="0">
            <a:srgbClr val="000000">
              <a:alpha val="35000"/>
            </a:srgbClr>
          </a:outerShdw>
        </a:effectLst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j-lt"/>
            <a:ea typeface="+mj-ea"/>
            <a:cs typeface="+mj-cs"/>
            <a:sym typeface="Calibri" panose="020F0502020204030204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rgbClr val="FFFFFF"/>
        </a:lnRef>
        <a:fillRef idx="0">
          <a:srgbClr val="FFFFFF"/>
        </a:fillRef>
        <a:effectRef idx="0">
          <a:srgbClr val="FFFFFF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4</TotalTime>
  <Words>3988</Words>
  <Application>Microsoft Office PowerPoint</Application>
  <PresentationFormat>全屏显示(16:9)</PresentationFormat>
  <Paragraphs>207</Paragraphs>
  <Slides>14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6" baseType="lpstr">
      <vt:lpstr>1_Office 主题​​</vt:lpstr>
      <vt:lpstr>Visio.Drawing.11</vt:lpstr>
      <vt:lpstr>真实问题解决4—— 以C、Na元素为主题的概念原理元素化合物融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课名称：XXX微课</dc:title>
  <dc:creator>User</dc:creator>
  <cp:lastModifiedBy>AutoBVT</cp:lastModifiedBy>
  <cp:revision>109</cp:revision>
  <dcterms:created xsi:type="dcterms:W3CDTF">2020-02-01T11:21:51Z</dcterms:created>
  <dcterms:modified xsi:type="dcterms:W3CDTF">2020-02-08T03:30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